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570D73A2" w:rsidR="00EF7ED9" w:rsidRDefault="00646341"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3A1A04D7" w14:textId="77777777" w:rsidR="00646341" w:rsidRPr="00EF7ED9" w:rsidRDefault="00646341" w:rsidP="00670810">
      <w:pPr>
        <w:spacing w:line="400" w:lineRule="exact"/>
        <w:ind w:firstLineChars="200" w:firstLine="480"/>
        <w:rPr>
          <w:rFonts w:ascii="宋体" w:eastAsia="宋体" w:hAnsi="宋体" w:hint="eastAsia"/>
          <w:color w:val="4472C4" w:themeColor="accent1"/>
          <w:sz w:val="24"/>
          <w:szCs w:val="24"/>
        </w:rPr>
      </w:pP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微信小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w:t>
      </w:r>
      <w:r w:rsidRPr="000207C1">
        <w:rPr>
          <w:rFonts w:ascii="宋体" w:eastAsia="宋体" w:hAnsi="宋体" w:hint="eastAsia"/>
          <w:sz w:val="24"/>
          <w:szCs w:val="24"/>
        </w:rPr>
        <w:lastRenderedPageBreak/>
        <w:t>学模式。在传统教学模式中，教师的“教”占主导地位，而传统教学模式下教师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7A2CC102" w:rsidR="00233E19" w:rsidRDefault="00233E19" w:rsidP="00233E19">
      <w:pPr>
        <w:spacing w:line="400" w:lineRule="exact"/>
        <w:ind w:firstLineChars="200" w:firstLine="480"/>
        <w:rPr>
          <w:rFonts w:ascii="宋体" w:eastAsia="宋体" w:hAnsi="宋体"/>
          <w:sz w:val="24"/>
          <w:szCs w:val="24"/>
        </w:rPr>
      </w:pPr>
      <w:r>
        <w:rPr>
          <w:rFonts w:ascii="宋体" w:eastAsia="宋体" w:hAnsi="宋体" w:hint="eastAsia"/>
          <w:sz w:val="24"/>
          <w:szCs w:val="24"/>
        </w:rPr>
        <w:t>2、网络学习助手微信小程序端的需求背景为：</w:t>
      </w:r>
    </w:p>
    <w:p w14:paraId="173461EA" w14:textId="35B40C5B" w:rsidR="00233E19" w:rsidRPr="000207C1" w:rsidRDefault="00233E19" w:rsidP="00233E19">
      <w:pPr>
        <w:spacing w:line="400" w:lineRule="exact"/>
        <w:ind w:firstLineChars="200" w:firstLine="480"/>
        <w:rPr>
          <w:rFonts w:ascii="宋体" w:eastAsia="宋体" w:hAnsi="宋体"/>
          <w:sz w:val="24"/>
          <w:szCs w:val="24"/>
        </w:rPr>
      </w:pPr>
      <w:r>
        <w:rPr>
          <w:rFonts w:ascii="宋体" w:eastAsia="宋体" w:hAnsi="宋体" w:hint="eastAsia"/>
          <w:sz w:val="24"/>
          <w:szCs w:val="24"/>
        </w:rPr>
        <w:t>与Web端类似：</w:t>
      </w: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w:t>
      </w:r>
    </w:p>
    <w:p w14:paraId="37B5C4B6" w14:textId="77777777" w:rsidR="00233E19" w:rsidRPr="00233E19" w:rsidRDefault="00233E19" w:rsidP="000207C1">
      <w:pPr>
        <w:spacing w:line="400" w:lineRule="exact"/>
        <w:ind w:firstLineChars="200" w:firstLine="480"/>
        <w:rPr>
          <w:rFonts w:ascii="宋体" w:eastAsia="宋体" w:hAnsi="宋体"/>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lastRenderedPageBreak/>
        <w:t>伴随着移动技术的发展、移动智能设备的普及，人们的网络接入方式发生了重大变化。截止</w:t>
      </w:r>
      <w:r w:rsidRPr="007008B9">
        <w:rPr>
          <w:rFonts w:ascii="宋体" w:eastAsia="宋体" w:hAnsi="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微信小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金莹.基于微信小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岑施蓓.基于B/S模式的某中职教学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ebpy+Apache Http Server的微信小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 xml:space="preserve">[6]EDUCAUSE.Horizon Report Preview 2019 Higher Education Edition </w:t>
      </w:r>
      <w:r w:rsidRPr="00B80AEA">
        <w:rPr>
          <w:rFonts w:ascii="宋体" w:eastAsia="宋体" w:hAnsi="宋体"/>
          <w:sz w:val="24"/>
          <w:szCs w:val="24"/>
        </w:rPr>
        <w:lastRenderedPageBreak/>
        <w:t>[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5AF4D11C" w14:textId="0452F046" w:rsidR="00CB72D7" w:rsidRPr="00CB72D7" w:rsidRDefault="00CB72D7" w:rsidP="00CB72D7">
      <w:pPr>
        <w:spacing w:line="400" w:lineRule="exact"/>
        <w:ind w:firstLineChars="200" w:firstLine="480"/>
        <w:rPr>
          <w:rFonts w:ascii="宋体" w:eastAsia="宋体" w:hAnsi="宋体" w:hint="eastAsia"/>
          <w:sz w:val="24"/>
          <w:szCs w:val="24"/>
        </w:rPr>
      </w:pPr>
      <w:r>
        <w:rPr>
          <w:rFonts w:ascii="宋体" w:eastAsia="宋体" w:hAnsi="宋体"/>
          <w:sz w:val="24"/>
          <w:szCs w:val="24"/>
        </w:rPr>
        <w:t>2</w:t>
      </w:r>
      <w:r>
        <w:rPr>
          <w:rFonts w:ascii="宋体" w:eastAsia="宋体" w:hAnsi="宋体"/>
          <w:sz w:val="24"/>
          <w:szCs w:val="24"/>
        </w:rPr>
        <w:t>.</w:t>
      </w:r>
      <w:r>
        <w:rPr>
          <w:rFonts w:ascii="宋体" w:eastAsia="宋体" w:hAnsi="宋体" w:hint="eastAsia"/>
          <w:sz w:val="24"/>
          <w:szCs w:val="24"/>
        </w:rPr>
        <w:t>网络学习助</w:t>
      </w:r>
      <w:r>
        <w:rPr>
          <w:rFonts w:ascii="宋体" w:eastAsia="宋体" w:hAnsi="宋体" w:hint="eastAsia"/>
          <w:sz w:val="24"/>
          <w:szCs w:val="24"/>
        </w:rPr>
        <w:t>Android端</w:t>
      </w:r>
      <w:r>
        <w:rPr>
          <w:rFonts w:ascii="宋体" w:eastAsia="宋体" w:hAnsi="宋体" w:hint="eastAsia"/>
          <w:sz w:val="24"/>
          <w:szCs w:val="24"/>
        </w:rPr>
        <w:t>参考资料</w:t>
      </w:r>
    </w:p>
    <w:p w14:paraId="1052AC48" w14:textId="56F39DAD" w:rsidR="00CB72D7" w:rsidRDefault="00CB72D7" w:rsidP="00CB72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w:t>
      </w:r>
      <w:r w:rsidRPr="00F55006">
        <w:rPr>
          <w:rFonts w:ascii="宋体" w:eastAsia="宋体" w:hAnsi="宋体" w:hint="eastAsia"/>
          <w:sz w:val="24"/>
          <w:szCs w:val="24"/>
        </w:rPr>
        <w:t>[M]</w:t>
      </w:r>
      <w:r>
        <w:rPr>
          <w:rFonts w:ascii="宋体" w:eastAsia="宋体" w:hAnsi="宋体" w:hint="eastAsia"/>
          <w:sz w:val="24"/>
          <w:szCs w:val="24"/>
        </w:rPr>
        <w:t>.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60AD5E9C"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微信小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一：</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二：</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2FAFEBE" w14:textId="43485704" w:rsidR="00555000" w:rsidRDefault="00555000" w:rsidP="00555000">
      <w:pPr>
        <w:spacing w:line="400" w:lineRule="exact"/>
        <w:ind w:firstLineChars="200" w:firstLine="480"/>
        <w:rPr>
          <w:rFonts w:ascii="宋体" w:eastAsia="宋体" w:hAnsi="宋体"/>
          <w:sz w:val="24"/>
          <w:szCs w:val="24"/>
        </w:rPr>
      </w:pPr>
      <w:r>
        <w:rPr>
          <w:rFonts w:ascii="宋体" w:eastAsia="宋体" w:hAnsi="宋体" w:hint="eastAsia"/>
          <w:sz w:val="24"/>
          <w:szCs w:val="24"/>
        </w:rPr>
        <w:t>目标</w:t>
      </w:r>
      <w:r>
        <w:rPr>
          <w:rFonts w:ascii="宋体" w:eastAsia="宋体" w:hAnsi="宋体" w:hint="eastAsia"/>
          <w:sz w:val="24"/>
          <w:szCs w:val="24"/>
        </w:rPr>
        <w:t>三</w:t>
      </w:r>
      <w:r>
        <w:rPr>
          <w:rFonts w:ascii="宋体" w:eastAsia="宋体" w:hAnsi="宋体" w:hint="eastAsia"/>
          <w:sz w:val="24"/>
          <w:szCs w:val="24"/>
        </w:rPr>
        <w:t>：</w:t>
      </w:r>
      <w:r w:rsidRPr="00327E22">
        <w:rPr>
          <w:rFonts w:ascii="宋体" w:eastAsia="宋体" w:hAnsi="宋体" w:hint="eastAsia"/>
          <w:sz w:val="24"/>
          <w:szCs w:val="24"/>
        </w:rPr>
        <w:t>建立一个完善的基于</w:t>
      </w:r>
      <w:r>
        <w:rPr>
          <w:rFonts w:ascii="宋体" w:eastAsia="宋体" w:hAnsi="宋体" w:hint="eastAsia"/>
          <w:sz w:val="24"/>
          <w:szCs w:val="24"/>
        </w:rPr>
        <w:t>Android</w:t>
      </w:r>
      <w:r w:rsidRPr="00327E22">
        <w:rPr>
          <w:rFonts w:ascii="宋体" w:eastAsia="宋体" w:hAnsi="宋体" w:hint="eastAsia"/>
          <w:sz w:val="24"/>
          <w:szCs w:val="24"/>
        </w:rPr>
        <w:t>的网络课程辅助学习系统：</w:t>
      </w:r>
    </w:p>
    <w:p w14:paraId="720B73B2"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3C62681B"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r>
        <w:rPr>
          <w:rFonts w:ascii="宋体" w:eastAsia="宋体" w:hAnsi="宋体" w:hint="eastAsia"/>
          <w:sz w:val="24"/>
          <w:szCs w:val="24"/>
        </w:rPr>
        <w:t>,能够满足教师及学生的需求</w:t>
      </w:r>
      <w:r w:rsidRPr="00D96D14">
        <w:rPr>
          <w:rFonts w:ascii="宋体" w:eastAsia="宋体" w:hAnsi="宋体"/>
          <w:sz w:val="24"/>
          <w:szCs w:val="24"/>
        </w:rPr>
        <w:t>；</w:t>
      </w:r>
    </w:p>
    <w:p w14:paraId="2640A8B4"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w:t>
      </w:r>
      <w:r w:rsidRPr="00D96D14">
        <w:rPr>
          <w:rFonts w:ascii="宋体" w:eastAsia="宋体" w:hAnsi="宋体"/>
          <w:sz w:val="24"/>
          <w:szCs w:val="24"/>
        </w:rPr>
        <w:lastRenderedPageBreak/>
        <w:t>高度的安全性；</w:t>
      </w:r>
    </w:p>
    <w:p w14:paraId="1994D384" w14:textId="77777777" w:rsidR="00555000" w:rsidRPr="00A00845"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Pr>
          <w:rFonts w:ascii="宋体" w:eastAsia="宋体" w:hAnsi="宋体"/>
          <w:sz w:val="24"/>
          <w:szCs w:val="24"/>
        </w:rPr>
        <w:t>4</w:t>
      </w:r>
      <w:r w:rsidRPr="00D96D14">
        <w:rPr>
          <w:rFonts w:ascii="宋体" w:eastAsia="宋体" w:hAnsi="宋体"/>
          <w:sz w:val="24"/>
          <w:szCs w:val="24"/>
        </w:rPr>
        <w:t>）该系统提供至少手机</w:t>
      </w:r>
      <w:r>
        <w:rPr>
          <w:rFonts w:ascii="宋体" w:eastAsia="宋体" w:hAnsi="宋体" w:hint="eastAsia"/>
          <w:sz w:val="24"/>
          <w:szCs w:val="24"/>
        </w:rPr>
        <w:t>端和平板</w:t>
      </w:r>
      <w:r w:rsidRPr="00D96D14">
        <w:rPr>
          <w:rFonts w:ascii="宋体" w:eastAsia="宋体" w:hAnsi="宋体"/>
          <w:sz w:val="24"/>
          <w:szCs w:val="24"/>
        </w:rPr>
        <w:t>两种操作模式。</w:t>
      </w:r>
    </w:p>
    <w:p w14:paraId="4FFF7B68" w14:textId="77777777" w:rsidR="00AB64CF" w:rsidRPr="00555000" w:rsidRDefault="00AB64CF" w:rsidP="00AB64CF">
      <w:pPr>
        <w:spacing w:line="400" w:lineRule="exact"/>
        <w:ind w:firstLineChars="200" w:firstLine="480"/>
        <w:rPr>
          <w:rFonts w:ascii="宋体" w:eastAsia="宋体" w:hAnsi="宋体"/>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1D7C6217" w14:textId="084B1A54" w:rsidR="00C0537D" w:rsidRDefault="00C0537D" w:rsidP="00C0537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47CBBDF5"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6E434348"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57914D9"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1218DB1"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6F45965D" w14:textId="77777777" w:rsidR="00C0537D" w:rsidRDefault="00C0537D" w:rsidP="00C0537D">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5048D141" w14:textId="77777777" w:rsidR="00F62043" w:rsidRPr="00C0537D"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2552282D" w14:textId="77777777" w:rsidR="00925744" w:rsidRPr="00AE2C8D"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lastRenderedPageBreak/>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42226">
        <w:trPr>
          <w:trHeight w:val="335"/>
          <w:jc w:val="center"/>
        </w:trPr>
        <w:tc>
          <w:tcPr>
            <w:tcW w:w="3969" w:type="dxa"/>
            <w:gridSpan w:val="2"/>
          </w:tcPr>
          <w:p w14:paraId="7BDBB09D" w14:textId="77777777" w:rsidR="003B315E" w:rsidRPr="00255D2C" w:rsidRDefault="003B315E" w:rsidP="0044222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42226">
        <w:trPr>
          <w:trHeight w:val="217"/>
          <w:jc w:val="center"/>
        </w:trPr>
        <w:tc>
          <w:tcPr>
            <w:tcW w:w="1358" w:type="dxa"/>
          </w:tcPr>
          <w:p w14:paraId="22EF1B0D" w14:textId="77777777" w:rsidR="003B315E" w:rsidRDefault="003B315E" w:rsidP="0044222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42226">
            <w:pPr>
              <w:spacing w:line="400" w:lineRule="exact"/>
              <w:jc w:val="center"/>
              <w:rPr>
                <w:rFonts w:ascii="宋体" w:eastAsia="宋体" w:hAnsi="宋体"/>
                <w:szCs w:val="21"/>
              </w:rPr>
            </w:pPr>
            <w:r>
              <w:rPr>
                <w:rFonts w:ascii="宋体" w:eastAsia="宋体" w:hAnsi="宋体" w:hint="eastAsia"/>
                <w:szCs w:val="21"/>
              </w:rPr>
              <w:t>吴硕</w:t>
            </w:r>
          </w:p>
        </w:tc>
      </w:tr>
      <w:tr w:rsidR="00F013ED" w14:paraId="497C27C7" w14:textId="77777777" w:rsidTr="00134F17">
        <w:trPr>
          <w:trHeight w:val="335"/>
          <w:jc w:val="center"/>
        </w:trPr>
        <w:tc>
          <w:tcPr>
            <w:tcW w:w="3969" w:type="dxa"/>
            <w:gridSpan w:val="2"/>
          </w:tcPr>
          <w:p w14:paraId="241EB7C1" w14:textId="77777777" w:rsidR="00F013ED" w:rsidRPr="00255D2C" w:rsidRDefault="00F013ED" w:rsidP="00134F17">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134F17">
        <w:trPr>
          <w:trHeight w:val="217"/>
          <w:jc w:val="center"/>
        </w:trPr>
        <w:tc>
          <w:tcPr>
            <w:tcW w:w="1358" w:type="dxa"/>
            <w:vMerge w:val="restart"/>
          </w:tcPr>
          <w:p w14:paraId="3B0ECDC4"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吴硕</w:t>
            </w:r>
          </w:p>
        </w:tc>
      </w:tr>
      <w:tr w:rsidR="00F013ED" w14:paraId="71464C0B" w14:textId="77777777" w:rsidTr="00134F17">
        <w:trPr>
          <w:trHeight w:val="190"/>
          <w:jc w:val="center"/>
        </w:trPr>
        <w:tc>
          <w:tcPr>
            <w:tcW w:w="1358" w:type="dxa"/>
            <w:vMerge/>
          </w:tcPr>
          <w:p w14:paraId="624CD5EB" w14:textId="77777777" w:rsidR="00F013ED" w:rsidRDefault="00F013ED" w:rsidP="00134F17">
            <w:pPr>
              <w:spacing w:line="400" w:lineRule="exact"/>
              <w:jc w:val="center"/>
              <w:rPr>
                <w:rFonts w:ascii="宋体" w:eastAsia="宋体" w:hAnsi="宋体"/>
                <w:szCs w:val="21"/>
              </w:rPr>
            </w:pPr>
          </w:p>
        </w:tc>
        <w:tc>
          <w:tcPr>
            <w:tcW w:w="2611" w:type="dxa"/>
          </w:tcPr>
          <w:p w14:paraId="38B77668"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冯业展</w:t>
            </w:r>
          </w:p>
        </w:tc>
      </w:tr>
      <w:tr w:rsidR="00FE481A" w14:paraId="614ED605" w14:textId="77777777" w:rsidTr="00DC62D9">
        <w:trPr>
          <w:trHeight w:val="190"/>
          <w:jc w:val="center"/>
        </w:trPr>
        <w:tc>
          <w:tcPr>
            <w:tcW w:w="3969" w:type="dxa"/>
            <w:gridSpan w:val="2"/>
          </w:tcPr>
          <w:p w14:paraId="0F3437D6" w14:textId="42F7F1FF" w:rsidR="00FE481A" w:rsidRDefault="00FE481A" w:rsidP="00FE481A">
            <w:pPr>
              <w:spacing w:line="400" w:lineRule="exact"/>
              <w:jc w:val="center"/>
              <w:rPr>
                <w:rFonts w:ascii="宋体" w:eastAsia="宋体" w:hAnsi="宋体" w:hint="eastAsia"/>
                <w:szCs w:val="21"/>
              </w:rPr>
            </w:pPr>
            <w:r w:rsidRPr="00E366CA">
              <w:rPr>
                <w:rFonts w:ascii="宋体" w:eastAsia="宋体" w:hAnsi="宋体" w:hint="eastAsia"/>
                <w:szCs w:val="21"/>
              </w:rPr>
              <w:t>网络学习助手</w:t>
            </w:r>
            <w:r>
              <w:rPr>
                <w:rFonts w:ascii="宋体" w:eastAsia="宋体" w:hAnsi="宋体" w:hint="eastAsia"/>
                <w:szCs w:val="21"/>
              </w:rPr>
              <w:t>Android</w:t>
            </w:r>
            <w:r w:rsidRPr="00E366CA">
              <w:rPr>
                <w:rFonts w:ascii="宋体" w:eastAsia="宋体" w:hAnsi="宋体"/>
                <w:szCs w:val="21"/>
              </w:rPr>
              <w:t>端</w:t>
            </w:r>
          </w:p>
        </w:tc>
      </w:tr>
      <w:tr w:rsidR="00FE481A" w14:paraId="72BB169F" w14:textId="77777777" w:rsidTr="00134F17">
        <w:trPr>
          <w:trHeight w:val="190"/>
          <w:jc w:val="center"/>
        </w:trPr>
        <w:tc>
          <w:tcPr>
            <w:tcW w:w="1358" w:type="dxa"/>
          </w:tcPr>
          <w:p w14:paraId="10C9E7B4" w14:textId="033D50A2"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负责人</w:t>
            </w:r>
          </w:p>
        </w:tc>
        <w:tc>
          <w:tcPr>
            <w:tcW w:w="2611" w:type="dxa"/>
          </w:tcPr>
          <w:p w14:paraId="2CCA94CC" w14:textId="294A994B" w:rsidR="00FE481A" w:rsidRDefault="00FE481A" w:rsidP="00FE481A">
            <w:pPr>
              <w:spacing w:line="400" w:lineRule="exact"/>
              <w:jc w:val="center"/>
              <w:rPr>
                <w:rFonts w:ascii="宋体" w:eastAsia="宋体" w:hAnsi="宋体" w:hint="eastAsia"/>
                <w:szCs w:val="21"/>
              </w:rPr>
            </w:pPr>
            <w:r w:rsidRPr="002E3635">
              <w:rPr>
                <w:rFonts w:ascii="宋体" w:eastAsia="宋体" w:hAnsi="宋体" w:hint="eastAsia"/>
                <w:szCs w:val="21"/>
              </w:rPr>
              <w:t>江道宽</w:t>
            </w:r>
          </w:p>
        </w:tc>
      </w:tr>
    </w:tbl>
    <w:p w14:paraId="3485B9AC" w14:textId="77777777" w:rsidR="003B315E" w:rsidRPr="00600624" w:rsidRDefault="003B315E" w:rsidP="003B315E"/>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端</w:t>
      </w:r>
      <w:r>
        <w:rPr>
          <w:rFonts w:ascii="宋体" w:eastAsia="宋体" w:hAnsi="宋体" w:hint="eastAsia"/>
          <w:sz w:val="24"/>
          <w:szCs w:val="24"/>
        </w:rPr>
        <w:t>考虑</w:t>
      </w:r>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A92604" w:rsidRPr="00A92604">
        <w:rPr>
          <w:rFonts w:ascii="宋体" w:eastAsia="宋体" w:hAnsi="宋体" w:hint="eastAsia"/>
          <w:sz w:val="24"/>
          <w:szCs w:val="24"/>
        </w:rPr>
        <w:t>管理</w:t>
      </w:r>
      <w:r w:rsidR="000528C8">
        <w:rPr>
          <w:rFonts w:ascii="宋体" w:eastAsia="宋体" w:hAnsi="宋体" w:hint="eastAsia"/>
          <w:sz w:val="24"/>
          <w:szCs w:val="24"/>
        </w:rPr>
        <w:t>端</w:t>
      </w:r>
      <w:r w:rsidR="00A92604" w:rsidRPr="00A92604">
        <w:rPr>
          <w:rFonts w:ascii="宋体" w:eastAsia="宋体" w:hAnsi="宋体" w:hint="eastAsia"/>
          <w:sz w:val="24"/>
          <w:szCs w:val="24"/>
        </w:rPr>
        <w:t>的主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端</w:t>
      </w:r>
      <w:r w:rsidRPr="00623FAB">
        <w:rPr>
          <w:rFonts w:ascii="宋体" w:eastAsia="宋体" w:hAnsi="宋体" w:hint="eastAsia"/>
          <w:sz w:val="24"/>
          <w:szCs w:val="24"/>
        </w:rPr>
        <w:t>的主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手动组卷和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lastRenderedPageBreak/>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考虑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端</w:t>
      </w:r>
      <w:r w:rsidRPr="00A92604">
        <w:rPr>
          <w:rFonts w:ascii="宋体" w:eastAsia="宋体" w:hAnsi="宋体" w:hint="eastAsia"/>
          <w:sz w:val="24"/>
          <w:szCs w:val="24"/>
        </w:rPr>
        <w:t>的主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端</w:t>
      </w:r>
      <w:r w:rsidRPr="00623FAB">
        <w:rPr>
          <w:rFonts w:ascii="宋体" w:eastAsia="宋体" w:hAnsi="宋体" w:hint="eastAsia"/>
          <w:sz w:val="24"/>
          <w:szCs w:val="24"/>
        </w:rPr>
        <w:t>的主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14:paraId="1DF82D1D" w14:textId="7548362F"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的总体功能架构：</w:t>
      </w:r>
    </w:p>
    <w:p w14:paraId="54E785C1" w14:textId="77777777" w:rsidR="00772C18" w:rsidRDefault="00772C18" w:rsidP="00772C18">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Android</w:t>
      </w:r>
      <w:r w:rsidRPr="00032896">
        <w:rPr>
          <w:rFonts w:ascii="宋体" w:eastAsia="宋体" w:hAnsi="宋体"/>
          <w:sz w:val="24"/>
          <w:szCs w:val="24"/>
        </w:rPr>
        <w:t>端</w:t>
      </w:r>
      <w:r>
        <w:rPr>
          <w:rFonts w:ascii="宋体" w:eastAsia="宋体" w:hAnsi="宋体" w:hint="eastAsia"/>
          <w:sz w:val="24"/>
          <w:szCs w:val="24"/>
        </w:rPr>
        <w:t>考虑不同功能的实现方式，将系统分为教师、学生及动态三大部分。</w:t>
      </w:r>
    </w:p>
    <w:p w14:paraId="51032BA2"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w:t>
      </w:r>
      <w:r w:rsidRPr="00A92604">
        <w:rPr>
          <w:rFonts w:ascii="宋体" w:eastAsia="宋体" w:hAnsi="宋体" w:hint="eastAsia"/>
          <w:sz w:val="24"/>
          <w:szCs w:val="24"/>
        </w:rPr>
        <w:t>的主要功包括：</w:t>
      </w:r>
    </w:p>
    <w:p w14:paraId="01ADBC9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0129E047"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sidRPr="00623FAB">
        <w:rPr>
          <w:rFonts w:ascii="宋体" w:eastAsia="宋体" w:hAnsi="宋体"/>
          <w:sz w:val="24"/>
          <w:szCs w:val="24"/>
        </w:rPr>
        <w:t>，</w:t>
      </w:r>
      <w:r>
        <w:rPr>
          <w:rFonts w:ascii="宋体" w:eastAsia="宋体" w:hAnsi="宋体" w:hint="eastAsia"/>
          <w:sz w:val="24"/>
          <w:szCs w:val="24"/>
        </w:rPr>
        <w:t>将生成的试卷进行发布操作</w:t>
      </w:r>
    </w:p>
    <w:p w14:paraId="3E8DC655"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sidRPr="00623FAB">
        <w:rPr>
          <w:rFonts w:ascii="宋体" w:eastAsia="宋体" w:hAnsi="宋体"/>
          <w:sz w:val="24"/>
          <w:szCs w:val="24"/>
        </w:rPr>
        <w:t>，</w:t>
      </w:r>
      <w:r>
        <w:rPr>
          <w:rFonts w:ascii="宋体" w:eastAsia="宋体" w:hAnsi="宋体" w:hint="eastAsia"/>
          <w:sz w:val="24"/>
          <w:szCs w:val="24"/>
        </w:rPr>
        <w:t>教师能以班为单位查看试题完成情况</w:t>
      </w:r>
    </w:p>
    <w:p w14:paraId="5FFE80BD"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讨论话题管理</w:t>
      </w:r>
      <w:r w:rsidRPr="00623FAB">
        <w:rPr>
          <w:rFonts w:ascii="宋体" w:eastAsia="宋体" w:hAnsi="宋体"/>
          <w:sz w:val="24"/>
          <w:szCs w:val="24"/>
        </w:rPr>
        <w:t>，</w:t>
      </w:r>
      <w:r>
        <w:rPr>
          <w:rFonts w:ascii="宋体" w:eastAsia="宋体" w:hAnsi="宋体" w:hint="eastAsia"/>
          <w:sz w:val="24"/>
          <w:szCs w:val="24"/>
        </w:rPr>
        <w:t>对讨论话题进行增加、修改、发布</w:t>
      </w:r>
    </w:p>
    <w:p w14:paraId="419DC5E6"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sidRPr="00623FAB">
        <w:rPr>
          <w:rFonts w:ascii="宋体" w:eastAsia="宋体" w:hAnsi="宋体"/>
          <w:sz w:val="24"/>
          <w:szCs w:val="24"/>
        </w:rPr>
        <w:t>，</w:t>
      </w:r>
      <w:r>
        <w:rPr>
          <w:rFonts w:ascii="宋体" w:eastAsia="宋体" w:hAnsi="宋体" w:hint="eastAsia"/>
          <w:sz w:val="24"/>
          <w:szCs w:val="24"/>
        </w:rPr>
        <w:t>以班为单位查看讨论的各项数据</w:t>
      </w:r>
    </w:p>
    <w:p w14:paraId="5CBDF054"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w:t>
      </w:r>
      <w:r w:rsidRPr="00623FAB">
        <w:rPr>
          <w:rFonts w:ascii="宋体" w:eastAsia="宋体" w:hAnsi="宋体" w:hint="eastAsia"/>
          <w:sz w:val="24"/>
          <w:szCs w:val="24"/>
        </w:rPr>
        <w:t>的主要功包括：</w:t>
      </w:r>
    </w:p>
    <w:p w14:paraId="7DB9B64E"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5893CED6"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sidRPr="00623FAB">
        <w:rPr>
          <w:rFonts w:ascii="宋体" w:eastAsia="宋体" w:hAnsi="宋体"/>
          <w:sz w:val="24"/>
          <w:szCs w:val="24"/>
        </w:rPr>
        <w:t>，</w:t>
      </w:r>
      <w:r>
        <w:rPr>
          <w:rFonts w:ascii="宋体" w:eastAsia="宋体" w:hAnsi="宋体" w:hint="eastAsia"/>
          <w:sz w:val="24"/>
          <w:szCs w:val="24"/>
        </w:rPr>
        <w:t>完成教师发布的随堂测试</w:t>
      </w:r>
    </w:p>
    <w:p w14:paraId="3972D55D"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sidRPr="00623FAB">
        <w:rPr>
          <w:rFonts w:ascii="宋体" w:eastAsia="宋体" w:hAnsi="宋体"/>
          <w:sz w:val="24"/>
          <w:szCs w:val="24"/>
        </w:rPr>
        <w:t>，</w:t>
      </w:r>
      <w:r>
        <w:rPr>
          <w:rFonts w:ascii="宋体" w:eastAsia="宋体" w:hAnsi="宋体" w:hint="eastAsia"/>
          <w:sz w:val="24"/>
          <w:szCs w:val="24"/>
        </w:rPr>
        <w:t>查看某项测试的内容及完成情况</w:t>
      </w:r>
    </w:p>
    <w:p w14:paraId="057020AA"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sidRPr="00623FAB">
        <w:rPr>
          <w:rFonts w:ascii="宋体" w:eastAsia="宋体" w:hAnsi="宋体"/>
          <w:sz w:val="24"/>
          <w:szCs w:val="24"/>
        </w:rPr>
        <w:t>，</w:t>
      </w:r>
      <w:r>
        <w:rPr>
          <w:rFonts w:ascii="宋体" w:eastAsia="宋体" w:hAnsi="宋体" w:hint="eastAsia"/>
          <w:sz w:val="24"/>
          <w:szCs w:val="24"/>
        </w:rPr>
        <w:t>按学期查看个人的成绩信息</w:t>
      </w:r>
    </w:p>
    <w:p w14:paraId="39A1BEF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sidRPr="00623FAB">
        <w:rPr>
          <w:rFonts w:ascii="宋体" w:eastAsia="宋体" w:hAnsi="宋体"/>
          <w:sz w:val="24"/>
          <w:szCs w:val="24"/>
        </w:rPr>
        <w:t>，</w:t>
      </w:r>
      <w:r>
        <w:rPr>
          <w:rFonts w:ascii="宋体" w:eastAsia="宋体" w:hAnsi="宋体" w:hint="eastAsia"/>
          <w:sz w:val="24"/>
          <w:szCs w:val="24"/>
        </w:rPr>
        <w:t>查看他人的意见、发表或修改自己的意见</w:t>
      </w:r>
    </w:p>
    <w:p w14:paraId="0D29210B"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w:t>
      </w:r>
      <w:r w:rsidRPr="00623FAB">
        <w:rPr>
          <w:rFonts w:ascii="宋体" w:eastAsia="宋体" w:hAnsi="宋体" w:hint="eastAsia"/>
          <w:sz w:val="24"/>
          <w:szCs w:val="24"/>
        </w:rPr>
        <w:t>的主要功包括：</w:t>
      </w:r>
    </w:p>
    <w:p w14:paraId="7DE565C1"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sidRPr="00623FAB">
        <w:rPr>
          <w:rFonts w:ascii="宋体" w:eastAsia="宋体" w:hAnsi="宋体"/>
          <w:sz w:val="24"/>
          <w:szCs w:val="24"/>
        </w:rPr>
        <w:t>，</w:t>
      </w:r>
      <w:r>
        <w:rPr>
          <w:rFonts w:ascii="宋体" w:eastAsia="宋体" w:hAnsi="宋体" w:hint="eastAsia"/>
          <w:sz w:val="24"/>
          <w:szCs w:val="24"/>
        </w:rPr>
        <w:t>能够编辑想要发布的内容并发布</w:t>
      </w:r>
    </w:p>
    <w:p w14:paraId="647D973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sidRPr="00623FAB">
        <w:rPr>
          <w:rFonts w:ascii="宋体" w:eastAsia="宋体" w:hAnsi="宋体"/>
          <w:sz w:val="24"/>
          <w:szCs w:val="24"/>
        </w:rPr>
        <w:t>，</w:t>
      </w:r>
      <w:r>
        <w:rPr>
          <w:rFonts w:ascii="宋体" w:eastAsia="宋体" w:hAnsi="宋体" w:hint="eastAsia"/>
          <w:sz w:val="24"/>
          <w:szCs w:val="24"/>
        </w:rPr>
        <w:t>可对已发布的的动态进行删改同时可删除本动态下他人的评论</w:t>
      </w:r>
    </w:p>
    <w:p w14:paraId="412028B9"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sidRPr="00623FAB">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4F0B6FB5" w14:textId="77777777" w:rsidR="00034066" w:rsidRPr="00772C18" w:rsidRDefault="00034066" w:rsidP="00623FAB">
      <w:pPr>
        <w:spacing w:line="400" w:lineRule="exact"/>
        <w:ind w:firstLineChars="200" w:firstLine="480"/>
        <w:rPr>
          <w:rFonts w:ascii="宋体" w:eastAsia="宋体" w:hAnsi="宋体"/>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drawing>
          <wp:inline distT="0" distB="0" distL="0" distR="0" wp14:anchorId="4D26D24A" wp14:editId="22F3DE48">
            <wp:extent cx="4030361" cy="2814762"/>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90039" cy="2856441"/>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w:t>
      </w:r>
    </w:p>
    <w:p w14:paraId="605A9E79" w14:textId="77777777" w:rsidR="008B5390" w:rsidRDefault="008B5390" w:rsidP="00F7210F">
      <w:pPr>
        <w:spacing w:line="400" w:lineRule="exact"/>
        <w:ind w:firstLineChars="200" w:firstLine="480"/>
        <w:jc w:val="center"/>
        <w:rPr>
          <w:rFonts w:ascii="宋体" w:eastAsia="宋体" w:hAnsi="宋体"/>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2</w:t>
      </w:r>
      <w:r>
        <w:rPr>
          <w:rFonts w:ascii="宋体" w:eastAsia="宋体" w:hAnsi="宋体" w:hint="eastAsia"/>
          <w:sz w:val="24"/>
          <w:szCs w:val="24"/>
        </w:rPr>
        <w:t>所示。</w:t>
      </w:r>
    </w:p>
    <w:p w14:paraId="61DCB4C7" w14:textId="374E5CC6" w:rsidR="00613019" w:rsidRDefault="0048536A"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9pt;height:211pt" o:ole="">
            <v:imagedata r:id="rId8" o:title=""/>
          </v:shape>
          <o:OLEObject Type="Embed" ProgID="Visio.Drawing.15" ShapeID="_x0000_i1025" DrawAspect="Content" ObjectID="_1665905450" r:id="rId9"/>
        </w:object>
      </w:r>
    </w:p>
    <w:p w14:paraId="6B101736" w14:textId="13C25A67" w:rsidR="00613019" w:rsidRP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r w:rsidR="008F759B" w:rsidRPr="00DA4E66">
        <w:rPr>
          <w:rFonts w:ascii="宋体" w:eastAsia="宋体" w:hAnsi="宋体"/>
          <w:sz w:val="24"/>
          <w:szCs w:val="24"/>
        </w:rPr>
        <w:t>端</w:t>
      </w:r>
      <w:r w:rsidR="008F759B">
        <w:rPr>
          <w:rFonts w:ascii="宋体" w:eastAsia="宋体" w:hAnsi="宋体" w:hint="eastAsia"/>
          <w:sz w:val="24"/>
          <w:szCs w:val="24"/>
        </w:rPr>
        <w:t>功能模块图</w:t>
      </w:r>
    </w:p>
    <w:p w14:paraId="2D2B4B12" w14:textId="19229E62" w:rsidR="00A47D35" w:rsidRDefault="00070B78"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w:t>
      </w:r>
      <w:r>
        <w:rPr>
          <w:rFonts w:ascii="宋体" w:eastAsia="宋体" w:hAnsi="宋体"/>
          <w:sz w:val="24"/>
          <w:szCs w:val="24"/>
        </w:rPr>
        <w:t>3</w:t>
      </w:r>
      <w:r>
        <w:rPr>
          <w:rFonts w:ascii="宋体" w:eastAsia="宋体" w:hAnsi="宋体" w:hint="eastAsia"/>
          <w:sz w:val="24"/>
          <w:szCs w:val="24"/>
        </w:rPr>
        <w:t>所示。</w:t>
      </w:r>
    </w:p>
    <w:p w14:paraId="6022E3E6" w14:textId="358DE7A4" w:rsidR="00137321" w:rsidRDefault="00137321" w:rsidP="00A47D35">
      <w:pPr>
        <w:spacing w:line="400" w:lineRule="exact"/>
        <w:ind w:firstLineChars="200" w:firstLine="480"/>
        <w:rPr>
          <w:rFonts w:ascii="宋体" w:eastAsia="宋体" w:hAnsi="宋体"/>
          <w:sz w:val="24"/>
          <w:szCs w:val="24"/>
        </w:rPr>
      </w:pPr>
    </w:p>
    <w:p w14:paraId="67D45D06" w14:textId="729E56D2" w:rsidR="00137321" w:rsidRPr="00613019" w:rsidRDefault="00137321" w:rsidP="00137321">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Pr>
          <w:rFonts w:ascii="宋体" w:eastAsia="宋体" w:hAnsi="宋体"/>
          <w:sz w:val="24"/>
          <w:szCs w:val="24"/>
        </w:rPr>
        <w:t>3</w:t>
      </w:r>
      <w:r w:rsidRPr="00613019">
        <w:rPr>
          <w:rFonts w:ascii="宋体" w:eastAsia="宋体" w:hAnsi="宋体"/>
          <w:sz w:val="24"/>
          <w:szCs w:val="24"/>
        </w:rPr>
        <w:t xml:space="preserve"> </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w:t>
      </w:r>
    </w:p>
    <w:p w14:paraId="1FFC4670" w14:textId="77777777" w:rsidR="00137321" w:rsidRPr="00137321" w:rsidRDefault="00137321" w:rsidP="00137321">
      <w:pPr>
        <w:spacing w:line="400" w:lineRule="exact"/>
        <w:ind w:firstLineChars="200" w:firstLine="480"/>
        <w:jc w:val="center"/>
        <w:rPr>
          <w:rFonts w:ascii="宋体" w:eastAsia="宋体" w:hAnsi="宋体" w:hint="eastAsia"/>
          <w:sz w:val="24"/>
          <w:szCs w:val="24"/>
        </w:rPr>
      </w:pP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供系统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F23D2A" w:rsidRDefault="0072383D" w:rsidP="0072383D">
      <w:pPr>
        <w:jc w:val="center"/>
        <w:rPr>
          <w:rFonts w:ascii="宋体" w:eastAsia="宋体" w:hAnsi="宋体"/>
          <w:sz w:val="18"/>
          <w:szCs w:val="18"/>
        </w:rPr>
      </w:pPr>
      <w:r w:rsidRPr="00F23D2A">
        <w:rPr>
          <w:rFonts w:ascii="宋体" w:eastAsia="宋体" w:hAnsi="宋体" w:hint="eastAsia"/>
          <w:sz w:val="18"/>
          <w:szCs w:val="18"/>
        </w:rPr>
        <w:t>表</w:t>
      </w:r>
      <w:r w:rsidR="009A7D63" w:rsidRPr="00F23D2A">
        <w:rPr>
          <w:rFonts w:ascii="宋体" w:eastAsia="宋体" w:hAnsi="宋体"/>
          <w:sz w:val="18"/>
          <w:szCs w:val="18"/>
        </w:rPr>
        <w:t>4.1</w:t>
      </w:r>
      <w:r w:rsidR="00971978" w:rsidRPr="00F23D2A">
        <w:rPr>
          <w:rFonts w:ascii="宋体" w:eastAsia="宋体" w:hAnsi="宋体" w:hint="eastAsia"/>
          <w:sz w:val="18"/>
          <w:szCs w:val="18"/>
        </w:rPr>
        <w:t xml:space="preserve"> </w:t>
      </w:r>
      <w:r w:rsidR="00656C0B">
        <w:rPr>
          <w:rFonts w:ascii="宋体" w:eastAsia="宋体" w:hAnsi="宋体" w:hint="eastAsia"/>
          <w:sz w:val="18"/>
          <w:szCs w:val="18"/>
        </w:rPr>
        <w:t>管理员</w:t>
      </w:r>
      <w:r w:rsidR="00971978"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F23D2A" w14:paraId="66373059" w14:textId="77777777" w:rsidTr="00FE3858">
        <w:trPr>
          <w:jc w:val="center"/>
        </w:trPr>
        <w:tc>
          <w:tcPr>
            <w:tcW w:w="7083" w:type="dxa"/>
            <w:gridSpan w:val="5"/>
          </w:tcPr>
          <w:p w14:paraId="381A5B8E" w14:textId="432FB471" w:rsidR="0072383D" w:rsidRPr="00F23D2A" w:rsidRDefault="00656C0B" w:rsidP="00422D39">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w:t>
            </w:r>
            <w:r>
              <w:rPr>
                <w:rFonts w:ascii="宋体" w:eastAsia="宋体" w:hAnsi="宋体" w:hint="eastAsia"/>
                <w:sz w:val="18"/>
                <w:szCs w:val="18"/>
              </w:rPr>
              <w:t>gly</w:t>
            </w:r>
            <w:r w:rsidR="0072383D" w:rsidRPr="00F23D2A">
              <w:rPr>
                <w:rFonts w:ascii="宋体" w:eastAsia="宋体" w:hAnsi="宋体" w:hint="eastAsia"/>
                <w:sz w:val="18"/>
                <w:szCs w:val="18"/>
              </w:rPr>
              <w:t>）表</w:t>
            </w:r>
          </w:p>
        </w:tc>
      </w:tr>
      <w:tr w:rsidR="0072383D" w:rsidRPr="00F23D2A" w14:paraId="0821527B" w14:textId="77777777" w:rsidTr="00FE3858">
        <w:trPr>
          <w:jc w:val="center"/>
        </w:trPr>
        <w:tc>
          <w:tcPr>
            <w:tcW w:w="1380" w:type="dxa"/>
          </w:tcPr>
          <w:p w14:paraId="6E46B765"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9F6A19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5A10586"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3D5DDB5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4B39328"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383D" w:rsidRPr="00F23D2A" w14:paraId="1CADF90E" w14:textId="77777777" w:rsidTr="00FE3858">
        <w:trPr>
          <w:trHeight w:val="315"/>
          <w:jc w:val="center"/>
        </w:trPr>
        <w:tc>
          <w:tcPr>
            <w:tcW w:w="1380" w:type="dxa"/>
          </w:tcPr>
          <w:p w14:paraId="0165F036" w14:textId="60D0A15E"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gly</w:t>
            </w:r>
            <w:r w:rsidR="0072383D" w:rsidRPr="00F23D2A">
              <w:rPr>
                <w:rFonts w:ascii="宋体" w:eastAsia="宋体" w:hAnsi="宋体"/>
                <w:sz w:val="18"/>
                <w:szCs w:val="18"/>
              </w:rPr>
              <w:t>_zh</w:t>
            </w:r>
          </w:p>
        </w:tc>
        <w:tc>
          <w:tcPr>
            <w:tcW w:w="1450" w:type="dxa"/>
          </w:tcPr>
          <w:p w14:paraId="3EBCEB95" w14:textId="642F0C1E" w:rsidR="0072383D" w:rsidRPr="00F23D2A" w:rsidRDefault="00377A3D" w:rsidP="00422D39">
            <w:pPr>
              <w:pStyle w:val="a7"/>
              <w:ind w:firstLineChars="0" w:firstLine="0"/>
              <w:jc w:val="center"/>
              <w:rPr>
                <w:rFonts w:ascii="宋体" w:eastAsia="宋体" w:hAnsi="宋体"/>
                <w:sz w:val="18"/>
                <w:szCs w:val="18"/>
              </w:rPr>
            </w:pPr>
            <w:r>
              <w:rPr>
                <w:rFonts w:ascii="宋体" w:eastAsia="宋体" w:hAnsi="宋体"/>
                <w:sz w:val="18"/>
                <w:szCs w:val="18"/>
              </w:rPr>
              <w:t>V</w:t>
            </w:r>
            <w:r w:rsidR="0072383D" w:rsidRPr="00F23D2A">
              <w:rPr>
                <w:rFonts w:ascii="宋体" w:eastAsia="宋体" w:hAnsi="宋体"/>
                <w:sz w:val="18"/>
                <w:szCs w:val="18"/>
              </w:rPr>
              <w:t>archar</w:t>
            </w:r>
          </w:p>
        </w:tc>
        <w:tc>
          <w:tcPr>
            <w:tcW w:w="1418" w:type="dxa"/>
          </w:tcPr>
          <w:p w14:paraId="70A69429" w14:textId="0FE6C4D4"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418ED6D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w:t>
            </w:r>
          </w:p>
        </w:tc>
        <w:tc>
          <w:tcPr>
            <w:tcW w:w="1418" w:type="dxa"/>
          </w:tcPr>
          <w:p w14:paraId="1FD3D563" w14:textId="5F8D7F6F" w:rsidR="00402ABC" w:rsidRPr="00F23D2A" w:rsidRDefault="00B5411F" w:rsidP="00315D9B">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账号</w:t>
            </w:r>
          </w:p>
        </w:tc>
      </w:tr>
      <w:tr w:rsidR="0072383D" w:rsidRPr="00F23D2A" w14:paraId="60CE1B66" w14:textId="77777777" w:rsidTr="00FE3858">
        <w:trPr>
          <w:trHeight w:val="49"/>
          <w:jc w:val="center"/>
        </w:trPr>
        <w:tc>
          <w:tcPr>
            <w:tcW w:w="1380" w:type="dxa"/>
          </w:tcPr>
          <w:p w14:paraId="59384981" w14:textId="3CC33D2B"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sz w:val="18"/>
                <w:szCs w:val="18"/>
              </w:rPr>
              <w:t>gly</w:t>
            </w:r>
            <w:r w:rsidR="0072383D" w:rsidRPr="00F23D2A">
              <w:rPr>
                <w:rFonts w:ascii="宋体" w:eastAsia="宋体" w:hAnsi="宋体"/>
                <w:sz w:val="18"/>
                <w:szCs w:val="18"/>
              </w:rPr>
              <w:t>_</w:t>
            </w:r>
            <w:r>
              <w:rPr>
                <w:rFonts w:ascii="宋体" w:eastAsia="宋体" w:hAnsi="宋体"/>
                <w:sz w:val="18"/>
                <w:szCs w:val="18"/>
              </w:rPr>
              <w:t>m</w:t>
            </w:r>
            <w:r w:rsidR="00C6745E">
              <w:rPr>
                <w:rFonts w:ascii="宋体" w:eastAsia="宋体" w:hAnsi="宋体" w:hint="eastAsia"/>
                <w:sz w:val="18"/>
                <w:szCs w:val="18"/>
              </w:rPr>
              <w:t>m</w:t>
            </w:r>
          </w:p>
        </w:tc>
        <w:tc>
          <w:tcPr>
            <w:tcW w:w="1450" w:type="dxa"/>
          </w:tcPr>
          <w:p w14:paraId="5F68B546" w14:textId="604C1A8D" w:rsidR="0072383D" w:rsidRPr="00F23D2A" w:rsidRDefault="00377A3D" w:rsidP="00422D39">
            <w:pPr>
              <w:pStyle w:val="a7"/>
              <w:ind w:firstLineChars="0" w:firstLine="0"/>
              <w:jc w:val="center"/>
              <w:rPr>
                <w:rFonts w:ascii="宋体" w:eastAsia="宋体" w:hAnsi="宋体"/>
                <w:sz w:val="18"/>
                <w:szCs w:val="18"/>
              </w:rPr>
            </w:pPr>
            <w:r>
              <w:rPr>
                <w:rFonts w:ascii="宋体" w:eastAsia="宋体" w:hAnsi="宋体"/>
                <w:sz w:val="18"/>
                <w:szCs w:val="18"/>
              </w:rPr>
              <w:t>V</w:t>
            </w:r>
            <w:r w:rsidR="00520BDE" w:rsidRPr="00F23D2A">
              <w:rPr>
                <w:rFonts w:ascii="宋体" w:eastAsia="宋体" w:hAnsi="宋体"/>
                <w:sz w:val="18"/>
                <w:szCs w:val="18"/>
              </w:rPr>
              <w:t>archar</w:t>
            </w:r>
          </w:p>
        </w:tc>
        <w:tc>
          <w:tcPr>
            <w:tcW w:w="1418" w:type="dxa"/>
          </w:tcPr>
          <w:p w14:paraId="4EFF2F59" w14:textId="4833675C"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EC838E8" w14:textId="460E3EAD" w:rsidR="0072383D" w:rsidRPr="00F23D2A" w:rsidRDefault="008B6A1A" w:rsidP="00422D39">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23BF260" w14:textId="61823D92"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管理员密码</w:t>
            </w:r>
          </w:p>
        </w:tc>
      </w:tr>
    </w:tbl>
    <w:p w14:paraId="2F59C14A" w14:textId="495E0E42"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2</w:t>
      </w:r>
      <w:r w:rsidRPr="00F23D2A">
        <w:rPr>
          <w:rFonts w:ascii="宋体" w:eastAsia="宋体" w:hAnsi="宋体" w:hint="eastAsia"/>
          <w:sz w:val="18"/>
          <w:szCs w:val="18"/>
        </w:rPr>
        <w:t xml:space="preserve"> </w:t>
      </w:r>
      <w:r>
        <w:rPr>
          <w:rFonts w:ascii="宋体" w:eastAsia="宋体" w:hAnsi="宋体" w:hint="eastAsia"/>
          <w:sz w:val="18"/>
          <w:szCs w:val="18"/>
        </w:rPr>
        <w:t>教师用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712DFB57" w14:textId="77777777" w:rsidTr="005B349C">
        <w:trPr>
          <w:jc w:val="center"/>
        </w:trPr>
        <w:tc>
          <w:tcPr>
            <w:tcW w:w="7083" w:type="dxa"/>
            <w:gridSpan w:val="5"/>
          </w:tcPr>
          <w:p w14:paraId="215912AB" w14:textId="4EB1B5D9"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教师</w:t>
            </w:r>
            <w:r w:rsidRPr="00F23D2A">
              <w:rPr>
                <w:rFonts w:ascii="宋体" w:eastAsia="宋体" w:hAnsi="宋体" w:hint="eastAsia"/>
                <w:sz w:val="18"/>
                <w:szCs w:val="18"/>
              </w:rPr>
              <w:t>（</w:t>
            </w:r>
            <w:r>
              <w:rPr>
                <w:rFonts w:ascii="宋体" w:eastAsia="宋体" w:hAnsi="宋体" w:hint="eastAsia"/>
                <w:sz w:val="18"/>
                <w:szCs w:val="18"/>
              </w:rPr>
              <w:t>js</w:t>
            </w:r>
            <w:r w:rsidRPr="00F23D2A">
              <w:rPr>
                <w:rFonts w:ascii="宋体" w:eastAsia="宋体" w:hAnsi="宋体" w:hint="eastAsia"/>
                <w:sz w:val="18"/>
                <w:szCs w:val="18"/>
              </w:rPr>
              <w:t>）表</w:t>
            </w:r>
          </w:p>
        </w:tc>
      </w:tr>
      <w:tr w:rsidR="00A12823" w:rsidRPr="00F23D2A" w14:paraId="6FA5D0DF" w14:textId="77777777" w:rsidTr="005B349C">
        <w:trPr>
          <w:jc w:val="center"/>
        </w:trPr>
        <w:tc>
          <w:tcPr>
            <w:tcW w:w="1380" w:type="dxa"/>
          </w:tcPr>
          <w:p w14:paraId="0C1034E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lastRenderedPageBreak/>
              <w:t>字段名称</w:t>
            </w:r>
          </w:p>
        </w:tc>
        <w:tc>
          <w:tcPr>
            <w:tcW w:w="1450" w:type="dxa"/>
          </w:tcPr>
          <w:p w14:paraId="64CAB5AB"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4FA857F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8432EF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46E89B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3FDEF984" w14:textId="77777777" w:rsidTr="005B349C">
        <w:trPr>
          <w:trHeight w:val="315"/>
          <w:jc w:val="center"/>
        </w:trPr>
        <w:tc>
          <w:tcPr>
            <w:tcW w:w="1380" w:type="dxa"/>
          </w:tcPr>
          <w:p w14:paraId="474AFF56" w14:textId="672BA72A" w:rsidR="00A12823" w:rsidRPr="00F23D2A" w:rsidRDefault="00A12823" w:rsidP="00A12823">
            <w:pPr>
              <w:pStyle w:val="a7"/>
              <w:ind w:firstLineChars="0" w:firstLine="0"/>
              <w:jc w:val="center"/>
              <w:rPr>
                <w:rFonts w:ascii="宋体" w:eastAsia="宋体" w:hAnsi="宋体"/>
                <w:sz w:val="18"/>
                <w:szCs w:val="18"/>
              </w:rPr>
            </w:pPr>
            <w:r>
              <w:rPr>
                <w:rFonts w:ascii="宋体" w:eastAsia="宋体" w:hAnsi="宋体" w:hint="eastAsia"/>
                <w:sz w:val="18"/>
                <w:szCs w:val="18"/>
              </w:rPr>
              <w:t>js</w:t>
            </w:r>
            <w:r>
              <w:rPr>
                <w:rFonts w:ascii="宋体" w:eastAsia="宋体" w:hAnsi="宋体"/>
                <w:sz w:val="18"/>
                <w:szCs w:val="18"/>
              </w:rPr>
              <w:t>_gh</w:t>
            </w:r>
          </w:p>
        </w:tc>
        <w:tc>
          <w:tcPr>
            <w:tcW w:w="1450" w:type="dxa"/>
          </w:tcPr>
          <w:p w14:paraId="233257B1" w14:textId="7F961ABB"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5D5AE5C9" w14:textId="3C8C6315"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032E2A9D" w14:textId="70C1ECE0"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D256D4E" w14:textId="33ED7C47"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A12823" w:rsidRPr="00F23D2A" w14:paraId="6B4D7D74" w14:textId="77777777" w:rsidTr="005B349C">
        <w:trPr>
          <w:trHeight w:val="315"/>
          <w:jc w:val="center"/>
        </w:trPr>
        <w:tc>
          <w:tcPr>
            <w:tcW w:w="1380" w:type="dxa"/>
          </w:tcPr>
          <w:p w14:paraId="0512FAB0" w14:textId="245E5DB2"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mm</w:t>
            </w:r>
          </w:p>
        </w:tc>
        <w:tc>
          <w:tcPr>
            <w:tcW w:w="1450" w:type="dxa"/>
          </w:tcPr>
          <w:p w14:paraId="4427E7A9" w14:textId="61AA3D4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EF214D" w14:textId="6BFA6D70"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75DD57D1" w14:textId="3C016282"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77EECC1" w14:textId="3E8EEE07"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A12823" w:rsidRPr="00F23D2A" w14:paraId="0846D8E7" w14:textId="77777777" w:rsidTr="005B349C">
        <w:trPr>
          <w:trHeight w:val="315"/>
          <w:jc w:val="center"/>
        </w:trPr>
        <w:tc>
          <w:tcPr>
            <w:tcW w:w="1380" w:type="dxa"/>
          </w:tcPr>
          <w:p w14:paraId="48239E8B" w14:textId="668297E8"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xm</w:t>
            </w:r>
          </w:p>
        </w:tc>
        <w:tc>
          <w:tcPr>
            <w:tcW w:w="1450" w:type="dxa"/>
          </w:tcPr>
          <w:p w14:paraId="198620ED" w14:textId="6DDB14B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A9E330" w14:textId="5A4E21AA"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57D8008" w14:textId="7FDF933F"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AA57359" w14:textId="37C86C72"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A12823" w:rsidRPr="00F23D2A" w14:paraId="7D8E1487" w14:textId="77777777" w:rsidTr="005B349C">
        <w:trPr>
          <w:trHeight w:val="315"/>
          <w:jc w:val="center"/>
        </w:trPr>
        <w:tc>
          <w:tcPr>
            <w:tcW w:w="1380" w:type="dxa"/>
          </w:tcPr>
          <w:p w14:paraId="5DD51B12" w14:textId="261186D2"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xb</w:t>
            </w:r>
          </w:p>
        </w:tc>
        <w:tc>
          <w:tcPr>
            <w:tcW w:w="1450" w:type="dxa"/>
          </w:tcPr>
          <w:p w14:paraId="537C5CBA" w14:textId="7794D94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64FE2795" w14:textId="246029F3"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05415B12" w14:textId="513D32A0"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4F7025" w14:textId="38C57481"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A12823" w:rsidRPr="00F23D2A" w14:paraId="08616229" w14:textId="77777777" w:rsidTr="005B349C">
        <w:trPr>
          <w:trHeight w:val="315"/>
          <w:jc w:val="center"/>
        </w:trPr>
        <w:tc>
          <w:tcPr>
            <w:tcW w:w="1380" w:type="dxa"/>
          </w:tcPr>
          <w:p w14:paraId="5A6502AE" w14:textId="081F82B3"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yx</w:t>
            </w:r>
          </w:p>
        </w:tc>
        <w:tc>
          <w:tcPr>
            <w:tcW w:w="1450" w:type="dxa"/>
          </w:tcPr>
          <w:p w14:paraId="7024B5A9" w14:textId="08B654AD"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B59F62D" w14:textId="46CEDC63"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545F7D6" w14:textId="33CBF2CD"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8419E43" w14:textId="0A1341FF"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A12823" w:rsidRPr="00F23D2A" w14:paraId="40ACB797" w14:textId="77777777" w:rsidTr="005B349C">
        <w:trPr>
          <w:trHeight w:val="315"/>
          <w:jc w:val="center"/>
        </w:trPr>
        <w:tc>
          <w:tcPr>
            <w:tcW w:w="1380" w:type="dxa"/>
          </w:tcPr>
          <w:p w14:paraId="393E6308" w14:textId="377BA4B8"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tx</w:t>
            </w:r>
          </w:p>
        </w:tc>
        <w:tc>
          <w:tcPr>
            <w:tcW w:w="1450" w:type="dxa"/>
          </w:tcPr>
          <w:p w14:paraId="2969EDCB" w14:textId="55DB1A22"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FD44DF3" w14:textId="6FEAD1DB"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EBF4EDF" w14:textId="322E71AC"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C41BAEC" w14:textId="1FD791E8"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A12823" w:rsidRPr="00F23D2A" w14:paraId="5D90BC88" w14:textId="77777777" w:rsidTr="005B349C">
        <w:trPr>
          <w:trHeight w:val="315"/>
          <w:jc w:val="center"/>
        </w:trPr>
        <w:tc>
          <w:tcPr>
            <w:tcW w:w="1380" w:type="dxa"/>
          </w:tcPr>
          <w:p w14:paraId="60B1AD24" w14:textId="7FD9E9EB"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zt</w:t>
            </w:r>
          </w:p>
        </w:tc>
        <w:tc>
          <w:tcPr>
            <w:tcW w:w="1450" w:type="dxa"/>
          </w:tcPr>
          <w:p w14:paraId="1B4C2316" w14:textId="194BE7AD"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2EAB0C6"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108C7519" w14:textId="3ACBAD19"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774F966" w14:textId="2C052296"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81725ED" w14:textId="239E202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9C0A7E">
        <w:rPr>
          <w:rFonts w:ascii="宋体" w:eastAsia="宋体" w:hAnsi="宋体"/>
          <w:sz w:val="18"/>
          <w:szCs w:val="18"/>
        </w:rPr>
        <w:t>3</w:t>
      </w:r>
      <w:r w:rsidRPr="00F23D2A">
        <w:rPr>
          <w:rFonts w:ascii="宋体" w:eastAsia="宋体" w:hAnsi="宋体" w:hint="eastAsia"/>
          <w:sz w:val="18"/>
          <w:szCs w:val="18"/>
        </w:rPr>
        <w:t xml:space="preserve"> </w:t>
      </w:r>
      <w:r w:rsidR="009C0A7E">
        <w:rPr>
          <w:rFonts w:ascii="宋体" w:eastAsia="宋体" w:hAnsi="宋体" w:hint="eastAsia"/>
          <w:sz w:val="18"/>
          <w:szCs w:val="18"/>
        </w:rPr>
        <w:t>学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7CDDF2D" w14:textId="77777777" w:rsidTr="005B349C">
        <w:trPr>
          <w:jc w:val="center"/>
        </w:trPr>
        <w:tc>
          <w:tcPr>
            <w:tcW w:w="7083" w:type="dxa"/>
            <w:gridSpan w:val="5"/>
          </w:tcPr>
          <w:p w14:paraId="5B16E14B" w14:textId="547F6704" w:rsidR="00A12823" w:rsidRPr="00F23D2A" w:rsidRDefault="009C0A7E" w:rsidP="005B349C">
            <w:pPr>
              <w:pStyle w:val="a7"/>
              <w:ind w:firstLineChars="0" w:firstLine="0"/>
              <w:jc w:val="center"/>
              <w:rPr>
                <w:rFonts w:ascii="宋体" w:eastAsia="宋体" w:hAnsi="宋体"/>
                <w:sz w:val="18"/>
                <w:szCs w:val="18"/>
              </w:rPr>
            </w:pPr>
            <w:r>
              <w:rPr>
                <w:rFonts w:ascii="宋体" w:eastAsia="宋体" w:hAnsi="宋体" w:hint="eastAsia"/>
                <w:sz w:val="18"/>
                <w:szCs w:val="18"/>
              </w:rPr>
              <w:t>学生</w:t>
            </w:r>
            <w:r w:rsidR="00A12823" w:rsidRPr="00F23D2A">
              <w:rPr>
                <w:rFonts w:ascii="宋体" w:eastAsia="宋体" w:hAnsi="宋体" w:hint="eastAsia"/>
                <w:sz w:val="18"/>
                <w:szCs w:val="18"/>
              </w:rPr>
              <w:t>（</w:t>
            </w:r>
            <w:r>
              <w:rPr>
                <w:rFonts w:ascii="宋体" w:eastAsia="宋体" w:hAnsi="宋体" w:hint="eastAsia"/>
                <w:sz w:val="18"/>
                <w:szCs w:val="18"/>
              </w:rPr>
              <w:t>xs</w:t>
            </w:r>
            <w:r w:rsidR="00A12823" w:rsidRPr="00F23D2A">
              <w:rPr>
                <w:rFonts w:ascii="宋体" w:eastAsia="宋体" w:hAnsi="宋体" w:hint="eastAsia"/>
                <w:sz w:val="18"/>
                <w:szCs w:val="18"/>
              </w:rPr>
              <w:t>）表</w:t>
            </w:r>
          </w:p>
        </w:tc>
      </w:tr>
      <w:tr w:rsidR="00A12823" w:rsidRPr="00F23D2A" w14:paraId="1AABB542" w14:textId="77777777" w:rsidTr="005B349C">
        <w:trPr>
          <w:jc w:val="center"/>
        </w:trPr>
        <w:tc>
          <w:tcPr>
            <w:tcW w:w="1380" w:type="dxa"/>
          </w:tcPr>
          <w:p w14:paraId="4FF78E8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72387F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923EE0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526FD14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26BC238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45CB" w:rsidRPr="00F23D2A" w14:paraId="12F21E84" w14:textId="77777777" w:rsidTr="005B349C">
        <w:trPr>
          <w:trHeight w:val="315"/>
          <w:jc w:val="center"/>
        </w:trPr>
        <w:tc>
          <w:tcPr>
            <w:tcW w:w="1380" w:type="dxa"/>
          </w:tcPr>
          <w:p w14:paraId="6174D03E" w14:textId="09ED3D72"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gh</w:t>
            </w:r>
          </w:p>
        </w:tc>
        <w:tc>
          <w:tcPr>
            <w:tcW w:w="1450" w:type="dxa"/>
          </w:tcPr>
          <w:p w14:paraId="5965BA6E"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2EADFAFC"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63825409"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9DEC9D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7245CB" w:rsidRPr="00F23D2A" w14:paraId="119E55E3" w14:textId="77777777" w:rsidTr="005B349C">
        <w:trPr>
          <w:trHeight w:val="315"/>
          <w:jc w:val="center"/>
        </w:trPr>
        <w:tc>
          <w:tcPr>
            <w:tcW w:w="1380" w:type="dxa"/>
          </w:tcPr>
          <w:p w14:paraId="6D896686" w14:textId="2C907E62"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mm</w:t>
            </w:r>
          </w:p>
        </w:tc>
        <w:tc>
          <w:tcPr>
            <w:tcW w:w="1450" w:type="dxa"/>
          </w:tcPr>
          <w:p w14:paraId="4B2F01D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56662F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3EF204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7B62461"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7245CB" w:rsidRPr="00F23D2A" w14:paraId="33F96135" w14:textId="77777777" w:rsidTr="005B349C">
        <w:trPr>
          <w:trHeight w:val="315"/>
          <w:jc w:val="center"/>
        </w:trPr>
        <w:tc>
          <w:tcPr>
            <w:tcW w:w="1380" w:type="dxa"/>
          </w:tcPr>
          <w:p w14:paraId="0251A53C" w14:textId="55DC7392"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xm</w:t>
            </w:r>
          </w:p>
        </w:tc>
        <w:tc>
          <w:tcPr>
            <w:tcW w:w="1450" w:type="dxa"/>
          </w:tcPr>
          <w:p w14:paraId="113C920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BBA652B"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8C7F891"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A979343"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7245CB" w:rsidRPr="00F23D2A" w14:paraId="4510B66B" w14:textId="77777777" w:rsidTr="005B349C">
        <w:trPr>
          <w:trHeight w:val="315"/>
          <w:jc w:val="center"/>
        </w:trPr>
        <w:tc>
          <w:tcPr>
            <w:tcW w:w="1380" w:type="dxa"/>
          </w:tcPr>
          <w:p w14:paraId="01130F5D" w14:textId="1DC633DF"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xb</w:t>
            </w:r>
          </w:p>
        </w:tc>
        <w:tc>
          <w:tcPr>
            <w:tcW w:w="1450" w:type="dxa"/>
          </w:tcPr>
          <w:p w14:paraId="534125D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0555BF1E"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4591933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CC8F94B"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7245CB" w:rsidRPr="00F23D2A" w14:paraId="507CADA9" w14:textId="77777777" w:rsidTr="005B349C">
        <w:trPr>
          <w:trHeight w:val="315"/>
          <w:jc w:val="center"/>
        </w:trPr>
        <w:tc>
          <w:tcPr>
            <w:tcW w:w="1380" w:type="dxa"/>
          </w:tcPr>
          <w:p w14:paraId="2D331099" w14:textId="518BF69F"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yx</w:t>
            </w:r>
          </w:p>
        </w:tc>
        <w:tc>
          <w:tcPr>
            <w:tcW w:w="1450" w:type="dxa"/>
          </w:tcPr>
          <w:p w14:paraId="1B107C60"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2802A9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9EEDA2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33778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7245CB" w:rsidRPr="00F23D2A" w14:paraId="792AD0CE" w14:textId="77777777" w:rsidTr="005B349C">
        <w:trPr>
          <w:trHeight w:val="315"/>
          <w:jc w:val="center"/>
        </w:trPr>
        <w:tc>
          <w:tcPr>
            <w:tcW w:w="1380" w:type="dxa"/>
          </w:tcPr>
          <w:p w14:paraId="5A1F1AC3" w14:textId="40AB5E03"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tx</w:t>
            </w:r>
          </w:p>
        </w:tc>
        <w:tc>
          <w:tcPr>
            <w:tcW w:w="1450" w:type="dxa"/>
          </w:tcPr>
          <w:p w14:paraId="76529A0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9EC1406"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0C9126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CD3ECA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7245CB" w:rsidRPr="00F23D2A" w14:paraId="21902CF5" w14:textId="77777777" w:rsidTr="005B349C">
        <w:trPr>
          <w:trHeight w:val="315"/>
          <w:jc w:val="center"/>
        </w:trPr>
        <w:tc>
          <w:tcPr>
            <w:tcW w:w="1380" w:type="dxa"/>
          </w:tcPr>
          <w:p w14:paraId="7A995EA0" w14:textId="2CC62FED" w:rsidR="007245CB"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xs_zt</w:t>
            </w:r>
          </w:p>
        </w:tc>
        <w:tc>
          <w:tcPr>
            <w:tcW w:w="1450" w:type="dxa"/>
          </w:tcPr>
          <w:p w14:paraId="68D020A0"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38087C0" w14:textId="77777777" w:rsidR="007245CB" w:rsidRPr="00F23D2A" w:rsidRDefault="007245CB" w:rsidP="005B349C">
            <w:pPr>
              <w:pStyle w:val="a7"/>
              <w:ind w:firstLineChars="0" w:firstLine="0"/>
              <w:jc w:val="center"/>
              <w:rPr>
                <w:rFonts w:ascii="宋体" w:eastAsia="宋体" w:hAnsi="宋体"/>
                <w:sz w:val="18"/>
                <w:szCs w:val="18"/>
              </w:rPr>
            </w:pPr>
          </w:p>
        </w:tc>
        <w:tc>
          <w:tcPr>
            <w:tcW w:w="1417" w:type="dxa"/>
          </w:tcPr>
          <w:p w14:paraId="44E47A43"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C3327F2"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474A62B" w14:textId="19711758"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11734F">
        <w:rPr>
          <w:rFonts w:ascii="宋体" w:eastAsia="宋体" w:hAnsi="宋体"/>
          <w:sz w:val="18"/>
          <w:szCs w:val="18"/>
        </w:rPr>
        <w:t>4</w:t>
      </w:r>
      <w:r w:rsidRPr="00F23D2A">
        <w:rPr>
          <w:rFonts w:ascii="宋体" w:eastAsia="宋体" w:hAnsi="宋体" w:hint="eastAsia"/>
          <w:sz w:val="18"/>
          <w:szCs w:val="18"/>
        </w:rPr>
        <w:t xml:space="preserve"> </w:t>
      </w:r>
      <w:r w:rsidR="00FC51E6">
        <w:rPr>
          <w:rFonts w:ascii="宋体" w:eastAsia="宋体" w:hAnsi="宋体" w:hint="eastAsia"/>
          <w:sz w:val="18"/>
          <w:szCs w:val="18"/>
        </w:rPr>
        <w:t>班级</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5F9DA74" w14:textId="77777777" w:rsidTr="005B349C">
        <w:trPr>
          <w:jc w:val="center"/>
        </w:trPr>
        <w:tc>
          <w:tcPr>
            <w:tcW w:w="7083" w:type="dxa"/>
            <w:gridSpan w:val="5"/>
          </w:tcPr>
          <w:p w14:paraId="2A17969D" w14:textId="311710F7" w:rsidR="00A12823" w:rsidRPr="00F23D2A" w:rsidRDefault="00FC51E6" w:rsidP="005B349C">
            <w:pPr>
              <w:pStyle w:val="a7"/>
              <w:ind w:firstLineChars="0" w:firstLine="0"/>
              <w:jc w:val="center"/>
              <w:rPr>
                <w:rFonts w:ascii="宋体" w:eastAsia="宋体" w:hAnsi="宋体"/>
                <w:sz w:val="18"/>
                <w:szCs w:val="18"/>
              </w:rPr>
            </w:pPr>
            <w:r>
              <w:rPr>
                <w:rFonts w:ascii="宋体" w:eastAsia="宋体" w:hAnsi="宋体" w:hint="eastAsia"/>
                <w:sz w:val="18"/>
                <w:szCs w:val="18"/>
              </w:rPr>
              <w:t>班级</w:t>
            </w:r>
            <w:r w:rsidR="00A12823" w:rsidRPr="00F23D2A">
              <w:rPr>
                <w:rFonts w:ascii="宋体" w:eastAsia="宋体" w:hAnsi="宋体" w:hint="eastAsia"/>
                <w:sz w:val="18"/>
                <w:szCs w:val="18"/>
              </w:rPr>
              <w:t>（</w:t>
            </w:r>
            <w:r>
              <w:rPr>
                <w:rFonts w:ascii="宋体" w:eastAsia="宋体" w:hAnsi="宋体" w:hint="eastAsia"/>
                <w:sz w:val="18"/>
                <w:szCs w:val="18"/>
              </w:rPr>
              <w:t>b</w:t>
            </w:r>
            <w:r>
              <w:rPr>
                <w:rFonts w:ascii="宋体" w:eastAsia="宋体" w:hAnsi="宋体"/>
                <w:sz w:val="18"/>
                <w:szCs w:val="18"/>
              </w:rPr>
              <w:t>j</w:t>
            </w:r>
            <w:r w:rsidR="00A12823" w:rsidRPr="00F23D2A">
              <w:rPr>
                <w:rFonts w:ascii="宋体" w:eastAsia="宋体" w:hAnsi="宋体" w:hint="eastAsia"/>
                <w:sz w:val="18"/>
                <w:szCs w:val="18"/>
              </w:rPr>
              <w:t>）表</w:t>
            </w:r>
          </w:p>
        </w:tc>
      </w:tr>
      <w:tr w:rsidR="00A12823" w:rsidRPr="00F23D2A" w14:paraId="12E78303" w14:textId="77777777" w:rsidTr="005B349C">
        <w:trPr>
          <w:jc w:val="center"/>
        </w:trPr>
        <w:tc>
          <w:tcPr>
            <w:tcW w:w="1380" w:type="dxa"/>
          </w:tcPr>
          <w:p w14:paraId="3D3E70AD"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1F75833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A371A0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2EEDC0C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20A5EE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2F459EDD" w14:textId="77777777" w:rsidTr="005B349C">
        <w:trPr>
          <w:trHeight w:val="315"/>
          <w:jc w:val="center"/>
        </w:trPr>
        <w:tc>
          <w:tcPr>
            <w:tcW w:w="1380" w:type="dxa"/>
          </w:tcPr>
          <w:p w14:paraId="5699BB77" w14:textId="112EB54E" w:rsidR="00A12823" w:rsidRPr="00F23D2A" w:rsidRDefault="00605396" w:rsidP="005B349C">
            <w:pPr>
              <w:pStyle w:val="a7"/>
              <w:ind w:firstLineChars="0" w:firstLine="0"/>
              <w:jc w:val="center"/>
              <w:rPr>
                <w:rFonts w:ascii="宋体" w:eastAsia="宋体" w:hAnsi="宋体"/>
                <w:sz w:val="18"/>
                <w:szCs w:val="18"/>
              </w:rPr>
            </w:pPr>
            <w:r>
              <w:rPr>
                <w:rFonts w:ascii="宋体" w:eastAsia="宋体" w:hAnsi="宋体" w:hint="eastAsia"/>
                <w:sz w:val="18"/>
                <w:szCs w:val="18"/>
              </w:rPr>
              <w:t>b</w:t>
            </w:r>
            <w:r>
              <w:rPr>
                <w:rFonts w:ascii="宋体" w:eastAsia="宋体" w:hAnsi="宋体"/>
                <w:sz w:val="18"/>
                <w:szCs w:val="18"/>
              </w:rPr>
              <w:t>j_bh</w:t>
            </w:r>
          </w:p>
        </w:tc>
        <w:tc>
          <w:tcPr>
            <w:tcW w:w="1450" w:type="dxa"/>
          </w:tcPr>
          <w:p w14:paraId="62B9B8F8" w14:textId="4AFEE583"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9F9DBC9"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517171C1" w14:textId="182E1AD1"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25DAC0" w14:textId="6DF1BF73"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605396" w:rsidRPr="00F23D2A" w14:paraId="62A65DD0" w14:textId="77777777" w:rsidTr="005B349C">
        <w:trPr>
          <w:trHeight w:val="315"/>
          <w:jc w:val="center"/>
        </w:trPr>
        <w:tc>
          <w:tcPr>
            <w:tcW w:w="1380" w:type="dxa"/>
          </w:tcPr>
          <w:p w14:paraId="01FD6ED9" w14:textId="06086913" w:rsidR="00605396" w:rsidRPr="00F23D2A" w:rsidRDefault="00605396" w:rsidP="005B349C">
            <w:pPr>
              <w:pStyle w:val="a7"/>
              <w:ind w:firstLineChars="0" w:firstLine="0"/>
              <w:jc w:val="center"/>
              <w:rPr>
                <w:rFonts w:ascii="宋体" w:eastAsia="宋体" w:hAnsi="宋体"/>
                <w:sz w:val="18"/>
                <w:szCs w:val="18"/>
              </w:rPr>
            </w:pPr>
            <w:r>
              <w:rPr>
                <w:rFonts w:ascii="宋体" w:eastAsia="宋体" w:hAnsi="宋体" w:hint="eastAsia"/>
                <w:sz w:val="18"/>
                <w:szCs w:val="18"/>
              </w:rPr>
              <w:t>b</w:t>
            </w:r>
            <w:r>
              <w:rPr>
                <w:rFonts w:ascii="宋体" w:eastAsia="宋体" w:hAnsi="宋体"/>
                <w:sz w:val="18"/>
                <w:szCs w:val="18"/>
              </w:rPr>
              <w:t>j_mc</w:t>
            </w:r>
          </w:p>
        </w:tc>
        <w:tc>
          <w:tcPr>
            <w:tcW w:w="1450" w:type="dxa"/>
          </w:tcPr>
          <w:p w14:paraId="7292398B" w14:textId="2314AC77"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EB68AF9" w14:textId="325C40C9"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BFE5E94" w14:textId="3BC77574"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87F31CE" w14:textId="6E4A9696"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C5715" w14:textId="0A43CD5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5</w:t>
      </w:r>
      <w:r w:rsidRPr="00F23D2A">
        <w:rPr>
          <w:rFonts w:ascii="宋体" w:eastAsia="宋体" w:hAnsi="宋体" w:hint="eastAsia"/>
          <w:sz w:val="18"/>
          <w:szCs w:val="18"/>
        </w:rPr>
        <w:t xml:space="preserve"> </w:t>
      </w:r>
      <w:r w:rsidR="004120AB">
        <w:rPr>
          <w:rFonts w:ascii="宋体" w:eastAsia="宋体" w:hAnsi="宋体" w:hint="eastAsia"/>
          <w:sz w:val="18"/>
          <w:szCs w:val="18"/>
        </w:rPr>
        <w:t>课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8ED3246" w14:textId="77777777" w:rsidTr="005B349C">
        <w:trPr>
          <w:jc w:val="center"/>
        </w:trPr>
        <w:tc>
          <w:tcPr>
            <w:tcW w:w="7083" w:type="dxa"/>
            <w:gridSpan w:val="5"/>
          </w:tcPr>
          <w:p w14:paraId="31D58F74" w14:textId="79D947D2"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课程</w:t>
            </w:r>
            <w:r w:rsidR="00A12823" w:rsidRPr="00F23D2A">
              <w:rPr>
                <w:rFonts w:ascii="宋体" w:eastAsia="宋体" w:hAnsi="宋体" w:hint="eastAsia"/>
                <w:sz w:val="18"/>
                <w:szCs w:val="18"/>
              </w:rPr>
              <w:t>（</w:t>
            </w:r>
            <w:r>
              <w:rPr>
                <w:rFonts w:ascii="宋体" w:eastAsia="宋体" w:hAnsi="宋体" w:hint="eastAsia"/>
                <w:sz w:val="18"/>
                <w:szCs w:val="18"/>
              </w:rPr>
              <w:t>k</w:t>
            </w:r>
            <w:r>
              <w:rPr>
                <w:rFonts w:ascii="宋体" w:eastAsia="宋体" w:hAnsi="宋体"/>
                <w:sz w:val="18"/>
                <w:szCs w:val="18"/>
              </w:rPr>
              <w:t>c</w:t>
            </w:r>
            <w:r w:rsidR="00A12823" w:rsidRPr="00F23D2A">
              <w:rPr>
                <w:rFonts w:ascii="宋体" w:eastAsia="宋体" w:hAnsi="宋体" w:hint="eastAsia"/>
                <w:sz w:val="18"/>
                <w:szCs w:val="18"/>
              </w:rPr>
              <w:t>）表</w:t>
            </w:r>
          </w:p>
        </w:tc>
      </w:tr>
      <w:tr w:rsidR="00A12823" w:rsidRPr="00F23D2A" w14:paraId="386CE5C2" w14:textId="77777777" w:rsidTr="005B349C">
        <w:trPr>
          <w:jc w:val="center"/>
        </w:trPr>
        <w:tc>
          <w:tcPr>
            <w:tcW w:w="1380" w:type="dxa"/>
          </w:tcPr>
          <w:p w14:paraId="6EAE9F2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C1CF223"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D820780"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0668AB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8E4B12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B629B63" w14:textId="77777777" w:rsidTr="005B349C">
        <w:trPr>
          <w:trHeight w:val="315"/>
          <w:jc w:val="center"/>
        </w:trPr>
        <w:tc>
          <w:tcPr>
            <w:tcW w:w="1380" w:type="dxa"/>
          </w:tcPr>
          <w:p w14:paraId="44B70CFB" w14:textId="59B92E2A"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bh</w:t>
            </w:r>
          </w:p>
        </w:tc>
        <w:tc>
          <w:tcPr>
            <w:tcW w:w="1450" w:type="dxa"/>
          </w:tcPr>
          <w:p w14:paraId="3D79DA4B" w14:textId="5EC537BB"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B83250"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36EC9FA" w14:textId="4EF7E8DC"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2C476E63" w14:textId="17AD174B"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5A01A5" w:rsidRPr="00F23D2A" w14:paraId="3B306229" w14:textId="77777777" w:rsidTr="005B349C">
        <w:trPr>
          <w:trHeight w:val="315"/>
          <w:jc w:val="center"/>
        </w:trPr>
        <w:tc>
          <w:tcPr>
            <w:tcW w:w="1380" w:type="dxa"/>
          </w:tcPr>
          <w:p w14:paraId="758FD777" w14:textId="1333D32F"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mc</w:t>
            </w:r>
          </w:p>
        </w:tc>
        <w:tc>
          <w:tcPr>
            <w:tcW w:w="1450" w:type="dxa"/>
          </w:tcPr>
          <w:p w14:paraId="2A49F814" w14:textId="540E8123"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Varchar</w:t>
            </w:r>
          </w:p>
        </w:tc>
        <w:tc>
          <w:tcPr>
            <w:tcW w:w="1418" w:type="dxa"/>
          </w:tcPr>
          <w:p w14:paraId="72BED6E1" w14:textId="0950F6F0"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E4657BF" w14:textId="212808B9"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A10458" w14:textId="666343C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5A01A5" w:rsidRPr="00F23D2A" w14:paraId="2CC9FE5A" w14:textId="77777777" w:rsidTr="005B349C">
        <w:trPr>
          <w:trHeight w:val="315"/>
          <w:jc w:val="center"/>
        </w:trPr>
        <w:tc>
          <w:tcPr>
            <w:tcW w:w="1380" w:type="dxa"/>
          </w:tcPr>
          <w:p w14:paraId="7FEC3B49" w14:textId="2435D5AC"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zt</w:t>
            </w:r>
          </w:p>
        </w:tc>
        <w:tc>
          <w:tcPr>
            <w:tcW w:w="1450" w:type="dxa"/>
          </w:tcPr>
          <w:p w14:paraId="24AB5130" w14:textId="021E00BA"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5B56670B" w14:textId="77777777" w:rsidR="005A01A5" w:rsidRPr="00F23D2A" w:rsidRDefault="005A01A5" w:rsidP="005B349C">
            <w:pPr>
              <w:pStyle w:val="a7"/>
              <w:ind w:firstLineChars="0" w:firstLine="0"/>
              <w:jc w:val="center"/>
              <w:rPr>
                <w:rFonts w:ascii="宋体" w:eastAsia="宋体" w:hAnsi="宋体"/>
                <w:sz w:val="18"/>
                <w:szCs w:val="18"/>
              </w:rPr>
            </w:pPr>
          </w:p>
        </w:tc>
        <w:tc>
          <w:tcPr>
            <w:tcW w:w="1417" w:type="dxa"/>
          </w:tcPr>
          <w:p w14:paraId="1CBBEB36" w14:textId="7B91BDB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03B44C4" w14:textId="092C179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0F0137C" w14:textId="66297ADD"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6</w:t>
      </w:r>
      <w:r w:rsidRPr="00F23D2A">
        <w:rPr>
          <w:rFonts w:ascii="宋体" w:eastAsia="宋体" w:hAnsi="宋体" w:hint="eastAsia"/>
          <w:sz w:val="18"/>
          <w:szCs w:val="18"/>
        </w:rPr>
        <w:t xml:space="preserve"> </w:t>
      </w:r>
      <w:r w:rsidR="004120AB">
        <w:rPr>
          <w:rFonts w:ascii="宋体" w:eastAsia="宋体" w:hAnsi="宋体" w:hint="eastAsia"/>
          <w:sz w:val="18"/>
          <w:szCs w:val="18"/>
        </w:rPr>
        <w:t>学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6FDDC70" w14:textId="77777777" w:rsidTr="005B349C">
        <w:trPr>
          <w:jc w:val="center"/>
        </w:trPr>
        <w:tc>
          <w:tcPr>
            <w:tcW w:w="7083" w:type="dxa"/>
            <w:gridSpan w:val="5"/>
          </w:tcPr>
          <w:p w14:paraId="352852D1" w14:textId="7E517FD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学期</w:t>
            </w:r>
            <w:r w:rsidR="00A12823" w:rsidRPr="00F23D2A">
              <w:rPr>
                <w:rFonts w:ascii="宋体" w:eastAsia="宋体" w:hAnsi="宋体" w:hint="eastAsia"/>
                <w:sz w:val="18"/>
                <w:szCs w:val="18"/>
              </w:rPr>
              <w:t>（</w:t>
            </w:r>
            <w:r>
              <w:rPr>
                <w:rFonts w:ascii="宋体" w:eastAsia="宋体" w:hAnsi="宋体" w:hint="eastAsia"/>
                <w:sz w:val="18"/>
                <w:szCs w:val="18"/>
              </w:rPr>
              <w:t>x</w:t>
            </w:r>
            <w:r>
              <w:rPr>
                <w:rFonts w:ascii="宋体" w:eastAsia="宋体" w:hAnsi="宋体"/>
                <w:sz w:val="18"/>
                <w:szCs w:val="18"/>
              </w:rPr>
              <w:t>q</w:t>
            </w:r>
            <w:r w:rsidR="00A12823" w:rsidRPr="00F23D2A">
              <w:rPr>
                <w:rFonts w:ascii="宋体" w:eastAsia="宋体" w:hAnsi="宋体" w:hint="eastAsia"/>
                <w:sz w:val="18"/>
                <w:szCs w:val="18"/>
              </w:rPr>
              <w:t>）表</w:t>
            </w:r>
          </w:p>
        </w:tc>
      </w:tr>
      <w:tr w:rsidR="00A12823" w:rsidRPr="00F23D2A" w14:paraId="6FBD942D" w14:textId="77777777" w:rsidTr="005B349C">
        <w:trPr>
          <w:jc w:val="center"/>
        </w:trPr>
        <w:tc>
          <w:tcPr>
            <w:tcW w:w="1380" w:type="dxa"/>
          </w:tcPr>
          <w:p w14:paraId="33FE9D9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9F068B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6EE43E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1DAF74FF"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F28151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85A08B0" w14:textId="77777777" w:rsidTr="005B349C">
        <w:trPr>
          <w:trHeight w:val="315"/>
          <w:jc w:val="center"/>
        </w:trPr>
        <w:tc>
          <w:tcPr>
            <w:tcW w:w="1380" w:type="dxa"/>
          </w:tcPr>
          <w:p w14:paraId="56EA828D" w14:textId="12AE024A" w:rsidR="00A12823" w:rsidRPr="00F23D2A" w:rsidRDefault="00E3701F" w:rsidP="005B349C">
            <w:pPr>
              <w:pStyle w:val="a7"/>
              <w:ind w:firstLineChars="0" w:firstLine="0"/>
              <w:jc w:val="center"/>
              <w:rPr>
                <w:rFonts w:ascii="宋体" w:eastAsia="宋体" w:hAnsi="宋体"/>
                <w:sz w:val="18"/>
                <w:szCs w:val="18"/>
              </w:rPr>
            </w:pPr>
            <w:r>
              <w:rPr>
                <w:rFonts w:ascii="宋体" w:eastAsia="宋体" w:hAnsi="宋体" w:hint="eastAsia"/>
                <w:sz w:val="18"/>
                <w:szCs w:val="18"/>
              </w:rPr>
              <w:t>xq</w:t>
            </w:r>
            <w:r>
              <w:rPr>
                <w:rFonts w:ascii="宋体" w:eastAsia="宋体" w:hAnsi="宋体"/>
                <w:sz w:val="18"/>
                <w:szCs w:val="18"/>
              </w:rPr>
              <w:t>_bh</w:t>
            </w:r>
          </w:p>
        </w:tc>
        <w:tc>
          <w:tcPr>
            <w:tcW w:w="1450" w:type="dxa"/>
          </w:tcPr>
          <w:p w14:paraId="7D9F2CF7" w14:textId="3CF59D38"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E8D0673"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33D5A65" w14:textId="1D4C2577"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3C1AEC1" w14:textId="0D46179B"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701F" w:rsidRPr="00F23D2A" w14:paraId="52016C7F" w14:textId="77777777" w:rsidTr="005B349C">
        <w:trPr>
          <w:trHeight w:val="315"/>
          <w:jc w:val="center"/>
        </w:trPr>
        <w:tc>
          <w:tcPr>
            <w:tcW w:w="1380" w:type="dxa"/>
          </w:tcPr>
          <w:p w14:paraId="2C5F7015" w14:textId="507F377D" w:rsidR="00E3701F" w:rsidRDefault="00E3701F" w:rsidP="005B349C">
            <w:pPr>
              <w:pStyle w:val="a7"/>
              <w:ind w:firstLineChars="0" w:firstLine="0"/>
              <w:jc w:val="center"/>
              <w:rPr>
                <w:rFonts w:ascii="宋体" w:eastAsia="宋体" w:hAnsi="宋体"/>
                <w:sz w:val="18"/>
                <w:szCs w:val="18"/>
              </w:rPr>
            </w:pPr>
            <w:r>
              <w:rPr>
                <w:rFonts w:ascii="宋体" w:eastAsia="宋体" w:hAnsi="宋体" w:hint="eastAsia"/>
                <w:sz w:val="18"/>
                <w:szCs w:val="18"/>
              </w:rPr>
              <w:t>xq</w:t>
            </w:r>
            <w:r>
              <w:rPr>
                <w:rFonts w:ascii="宋体" w:eastAsia="宋体" w:hAnsi="宋体"/>
                <w:sz w:val="18"/>
                <w:szCs w:val="18"/>
              </w:rPr>
              <w:t>_mc</w:t>
            </w:r>
          </w:p>
        </w:tc>
        <w:tc>
          <w:tcPr>
            <w:tcW w:w="1450" w:type="dxa"/>
          </w:tcPr>
          <w:p w14:paraId="645B9265" w14:textId="7FAAA5FF"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80C1272" w14:textId="68DD88C4"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22C6C83" w14:textId="15D4BC65"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D4BDA46" w14:textId="0B67489D"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10C3B54" w14:textId="605B5E94"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7</w:t>
      </w:r>
      <w:r w:rsidRPr="00F23D2A">
        <w:rPr>
          <w:rFonts w:ascii="宋体" w:eastAsia="宋体" w:hAnsi="宋体" w:hint="eastAsia"/>
          <w:sz w:val="18"/>
          <w:szCs w:val="18"/>
        </w:rPr>
        <w:t xml:space="preserve"> </w:t>
      </w:r>
      <w:r w:rsidR="004120AB">
        <w:rPr>
          <w:rFonts w:ascii="宋体" w:eastAsia="宋体" w:hAnsi="宋体" w:hint="eastAsia"/>
          <w:sz w:val="18"/>
          <w:szCs w:val="18"/>
        </w:rPr>
        <w:t>章节</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478F09D6" w14:textId="77777777" w:rsidTr="005B349C">
        <w:trPr>
          <w:jc w:val="center"/>
        </w:trPr>
        <w:tc>
          <w:tcPr>
            <w:tcW w:w="7083" w:type="dxa"/>
            <w:gridSpan w:val="5"/>
          </w:tcPr>
          <w:p w14:paraId="3D4CD4DD" w14:textId="7E5CCB72"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章节</w:t>
            </w:r>
            <w:r w:rsidR="00A12823" w:rsidRPr="00F23D2A">
              <w:rPr>
                <w:rFonts w:ascii="宋体" w:eastAsia="宋体" w:hAnsi="宋体" w:hint="eastAsia"/>
                <w:sz w:val="18"/>
                <w:szCs w:val="18"/>
              </w:rPr>
              <w:t>（</w:t>
            </w:r>
            <w:r>
              <w:rPr>
                <w:rFonts w:ascii="宋体" w:eastAsia="宋体" w:hAnsi="宋体" w:hint="eastAsia"/>
                <w:sz w:val="18"/>
                <w:szCs w:val="18"/>
              </w:rPr>
              <w:t>z</w:t>
            </w:r>
            <w:r>
              <w:rPr>
                <w:rFonts w:ascii="宋体" w:eastAsia="宋体" w:hAnsi="宋体"/>
                <w:sz w:val="18"/>
                <w:szCs w:val="18"/>
              </w:rPr>
              <w:t>j</w:t>
            </w:r>
            <w:r w:rsidR="00A12823" w:rsidRPr="00F23D2A">
              <w:rPr>
                <w:rFonts w:ascii="宋体" w:eastAsia="宋体" w:hAnsi="宋体" w:hint="eastAsia"/>
                <w:sz w:val="18"/>
                <w:szCs w:val="18"/>
              </w:rPr>
              <w:t>）表</w:t>
            </w:r>
          </w:p>
        </w:tc>
      </w:tr>
      <w:tr w:rsidR="00A12823" w:rsidRPr="00F23D2A" w14:paraId="4E1903A3" w14:textId="77777777" w:rsidTr="005B349C">
        <w:trPr>
          <w:jc w:val="center"/>
        </w:trPr>
        <w:tc>
          <w:tcPr>
            <w:tcW w:w="1380" w:type="dxa"/>
          </w:tcPr>
          <w:p w14:paraId="557931A1"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571D3F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1ADE7D5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47AF95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CBCB28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F488A53" w14:textId="77777777" w:rsidTr="005B349C">
        <w:trPr>
          <w:trHeight w:val="315"/>
          <w:jc w:val="center"/>
        </w:trPr>
        <w:tc>
          <w:tcPr>
            <w:tcW w:w="1380" w:type="dxa"/>
          </w:tcPr>
          <w:p w14:paraId="30AD58F6" w14:textId="54B171D1"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z</w:t>
            </w:r>
            <w:r>
              <w:rPr>
                <w:rFonts w:ascii="宋体" w:eastAsia="宋体" w:hAnsi="宋体"/>
                <w:sz w:val="18"/>
                <w:szCs w:val="18"/>
              </w:rPr>
              <w:t>j_bh</w:t>
            </w:r>
          </w:p>
        </w:tc>
        <w:tc>
          <w:tcPr>
            <w:tcW w:w="1450" w:type="dxa"/>
          </w:tcPr>
          <w:p w14:paraId="053A998E" w14:textId="04961F72"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4219B4D"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084FB417" w14:textId="1D220ADE"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4BC8508" w14:textId="3E07A8D0"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D1998" w:rsidRPr="00F23D2A" w14:paraId="0D2988C4" w14:textId="77777777" w:rsidTr="005B349C">
        <w:trPr>
          <w:trHeight w:val="315"/>
          <w:jc w:val="center"/>
        </w:trPr>
        <w:tc>
          <w:tcPr>
            <w:tcW w:w="1380" w:type="dxa"/>
          </w:tcPr>
          <w:p w14:paraId="6C00D565" w14:textId="58BDD8B5"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z</w:t>
            </w:r>
            <w:r>
              <w:rPr>
                <w:rFonts w:ascii="宋体" w:eastAsia="宋体" w:hAnsi="宋体"/>
                <w:sz w:val="18"/>
                <w:szCs w:val="18"/>
              </w:rPr>
              <w:t>j_mc</w:t>
            </w:r>
          </w:p>
        </w:tc>
        <w:tc>
          <w:tcPr>
            <w:tcW w:w="1450" w:type="dxa"/>
          </w:tcPr>
          <w:p w14:paraId="77078218" w14:textId="55A945F4"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616BD0A" w14:textId="0AF6BDB3"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15F1F3E" w14:textId="36D82577"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93E7C0C" w14:textId="3AB0E726"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F8D43" w14:textId="2C483BFE"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8</w:t>
      </w:r>
      <w:r w:rsidRPr="00F23D2A">
        <w:rPr>
          <w:rFonts w:ascii="宋体" w:eastAsia="宋体" w:hAnsi="宋体" w:hint="eastAsia"/>
          <w:sz w:val="18"/>
          <w:szCs w:val="18"/>
        </w:rPr>
        <w:t xml:space="preserve"> </w:t>
      </w:r>
      <w:r w:rsidR="004120AB">
        <w:rPr>
          <w:rFonts w:ascii="宋体" w:eastAsia="宋体" w:hAnsi="宋体" w:hint="eastAsia"/>
          <w:sz w:val="18"/>
          <w:szCs w:val="18"/>
        </w:rPr>
        <w:t>资料</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B2F64A2" w14:textId="77777777" w:rsidTr="005B349C">
        <w:trPr>
          <w:jc w:val="center"/>
        </w:trPr>
        <w:tc>
          <w:tcPr>
            <w:tcW w:w="7083" w:type="dxa"/>
            <w:gridSpan w:val="5"/>
          </w:tcPr>
          <w:p w14:paraId="2D0B079A" w14:textId="74D9D484"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资料</w:t>
            </w:r>
            <w:r w:rsidR="00A12823" w:rsidRPr="00F23D2A">
              <w:rPr>
                <w:rFonts w:ascii="宋体" w:eastAsia="宋体" w:hAnsi="宋体" w:hint="eastAsia"/>
                <w:sz w:val="18"/>
                <w:szCs w:val="18"/>
              </w:rPr>
              <w:t>（</w:t>
            </w:r>
            <w:r>
              <w:rPr>
                <w:rFonts w:ascii="宋体" w:eastAsia="宋体" w:hAnsi="宋体" w:hint="eastAsia"/>
                <w:sz w:val="18"/>
                <w:szCs w:val="18"/>
              </w:rPr>
              <w:t>z</w:t>
            </w:r>
            <w:r>
              <w:rPr>
                <w:rFonts w:ascii="宋体" w:eastAsia="宋体" w:hAnsi="宋体"/>
                <w:sz w:val="18"/>
                <w:szCs w:val="18"/>
              </w:rPr>
              <w:t>l</w:t>
            </w:r>
            <w:r w:rsidR="00A12823" w:rsidRPr="00F23D2A">
              <w:rPr>
                <w:rFonts w:ascii="宋体" w:eastAsia="宋体" w:hAnsi="宋体" w:hint="eastAsia"/>
                <w:sz w:val="18"/>
                <w:szCs w:val="18"/>
              </w:rPr>
              <w:t>）表</w:t>
            </w:r>
          </w:p>
        </w:tc>
      </w:tr>
      <w:tr w:rsidR="00A12823" w:rsidRPr="00F23D2A" w14:paraId="7D3DFA10" w14:textId="77777777" w:rsidTr="005B349C">
        <w:trPr>
          <w:jc w:val="center"/>
        </w:trPr>
        <w:tc>
          <w:tcPr>
            <w:tcW w:w="1380" w:type="dxa"/>
          </w:tcPr>
          <w:p w14:paraId="04344B7C"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540831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6F258FB"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A4C7B8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32C156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0B064677" w14:textId="77777777" w:rsidTr="005B349C">
        <w:trPr>
          <w:trHeight w:val="315"/>
          <w:jc w:val="center"/>
        </w:trPr>
        <w:tc>
          <w:tcPr>
            <w:tcW w:w="1380" w:type="dxa"/>
          </w:tcPr>
          <w:p w14:paraId="4DAF3C83" w14:textId="4A44E4C1"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zl_bh</w:t>
            </w:r>
          </w:p>
        </w:tc>
        <w:tc>
          <w:tcPr>
            <w:tcW w:w="1450" w:type="dxa"/>
          </w:tcPr>
          <w:p w14:paraId="56B13B70" w14:textId="185BB813"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8422D53"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4DD1A9BC" w14:textId="67876345"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F69704D" w14:textId="4FF82D00"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0DD1" w:rsidRPr="00F23D2A" w14:paraId="5D97C29F" w14:textId="77777777" w:rsidTr="005B349C">
        <w:trPr>
          <w:trHeight w:val="315"/>
          <w:jc w:val="center"/>
        </w:trPr>
        <w:tc>
          <w:tcPr>
            <w:tcW w:w="1380" w:type="dxa"/>
          </w:tcPr>
          <w:p w14:paraId="16825624" w14:textId="780674C8" w:rsidR="00E30DD1"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lastRenderedPageBreak/>
              <w:t>zl_</w:t>
            </w:r>
            <w:r>
              <w:rPr>
                <w:rFonts w:ascii="宋体" w:eastAsia="宋体" w:hAnsi="宋体"/>
                <w:sz w:val="18"/>
                <w:szCs w:val="18"/>
              </w:rPr>
              <w:t>mc</w:t>
            </w:r>
          </w:p>
        </w:tc>
        <w:tc>
          <w:tcPr>
            <w:tcW w:w="1450" w:type="dxa"/>
          </w:tcPr>
          <w:p w14:paraId="212F7128" w14:textId="631E22BA"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414C959" w14:textId="3727A803"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C7D2F8E" w14:textId="3D971181"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996145C" w14:textId="7EE33828"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E30DD1" w:rsidRPr="00F23D2A" w14:paraId="68E9DA18" w14:textId="77777777" w:rsidTr="005B349C">
        <w:trPr>
          <w:trHeight w:val="315"/>
          <w:jc w:val="center"/>
        </w:trPr>
        <w:tc>
          <w:tcPr>
            <w:tcW w:w="1380" w:type="dxa"/>
          </w:tcPr>
          <w:p w14:paraId="7FA98500" w14:textId="63528381" w:rsidR="00E30DD1"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zl_</w:t>
            </w:r>
            <w:r>
              <w:rPr>
                <w:rFonts w:ascii="宋体" w:eastAsia="宋体" w:hAnsi="宋体"/>
                <w:sz w:val="18"/>
                <w:szCs w:val="18"/>
              </w:rPr>
              <w:t>lj</w:t>
            </w:r>
          </w:p>
        </w:tc>
        <w:tc>
          <w:tcPr>
            <w:tcW w:w="1450" w:type="dxa"/>
          </w:tcPr>
          <w:p w14:paraId="25604B0F" w14:textId="57CB88BB"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A2C543D" w14:textId="601C9255"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11A8A78B" w14:textId="4326ABBC"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E302AE2" w14:textId="54D42570" w:rsidR="00E30DD1" w:rsidRPr="00F23D2A" w:rsidRDefault="00BE1CB0" w:rsidP="005B349C">
            <w:pPr>
              <w:pStyle w:val="a7"/>
              <w:ind w:firstLineChars="0" w:firstLine="0"/>
              <w:jc w:val="center"/>
              <w:rPr>
                <w:rFonts w:ascii="宋体" w:eastAsia="宋体" w:hAnsi="宋体"/>
                <w:sz w:val="18"/>
                <w:szCs w:val="18"/>
              </w:rPr>
            </w:pPr>
            <w:r>
              <w:rPr>
                <w:rFonts w:ascii="宋体" w:eastAsia="宋体" w:hAnsi="宋体" w:hint="eastAsia"/>
                <w:sz w:val="18"/>
                <w:szCs w:val="18"/>
              </w:rPr>
              <w:t>资源</w:t>
            </w:r>
            <w:r w:rsidR="00E30DD1">
              <w:rPr>
                <w:rFonts w:ascii="宋体" w:eastAsia="宋体" w:hAnsi="宋体" w:hint="eastAsia"/>
                <w:sz w:val="18"/>
                <w:szCs w:val="18"/>
              </w:rPr>
              <w:t>链接</w:t>
            </w:r>
          </w:p>
        </w:tc>
      </w:tr>
    </w:tbl>
    <w:p w14:paraId="0ACA0CE3" w14:textId="6A324C26"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9</w:t>
      </w:r>
      <w:r w:rsidRPr="00F23D2A">
        <w:rPr>
          <w:rFonts w:ascii="宋体" w:eastAsia="宋体" w:hAnsi="宋体" w:hint="eastAsia"/>
          <w:sz w:val="18"/>
          <w:szCs w:val="18"/>
        </w:rPr>
        <w:t xml:space="preserve"> </w:t>
      </w:r>
      <w:r w:rsidR="004120AB">
        <w:rPr>
          <w:rFonts w:ascii="宋体" w:eastAsia="宋体" w:hAnsi="宋体" w:hint="eastAsia"/>
          <w:sz w:val="18"/>
          <w:szCs w:val="18"/>
        </w:rPr>
        <w:t>题目</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050051A1" w14:textId="77777777" w:rsidTr="005B349C">
        <w:trPr>
          <w:jc w:val="center"/>
        </w:trPr>
        <w:tc>
          <w:tcPr>
            <w:tcW w:w="7083" w:type="dxa"/>
            <w:gridSpan w:val="5"/>
          </w:tcPr>
          <w:p w14:paraId="045D2926" w14:textId="1029F31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目</w:t>
            </w:r>
            <w:r w:rsidR="00A12823" w:rsidRPr="00F23D2A">
              <w:rPr>
                <w:rFonts w:ascii="宋体" w:eastAsia="宋体" w:hAnsi="宋体" w:hint="eastAsia"/>
                <w:sz w:val="18"/>
                <w:szCs w:val="18"/>
              </w:rPr>
              <w:t>（</w:t>
            </w:r>
            <w:r>
              <w:rPr>
                <w:rFonts w:ascii="宋体" w:eastAsia="宋体" w:hAnsi="宋体" w:hint="eastAsia"/>
                <w:sz w:val="18"/>
                <w:szCs w:val="18"/>
              </w:rPr>
              <w:t>t</w:t>
            </w:r>
            <w:r>
              <w:rPr>
                <w:rFonts w:ascii="宋体" w:eastAsia="宋体" w:hAnsi="宋体"/>
                <w:sz w:val="18"/>
                <w:szCs w:val="18"/>
              </w:rPr>
              <w:t>m</w:t>
            </w:r>
            <w:r w:rsidR="00A12823" w:rsidRPr="00F23D2A">
              <w:rPr>
                <w:rFonts w:ascii="宋体" w:eastAsia="宋体" w:hAnsi="宋体" w:hint="eastAsia"/>
                <w:sz w:val="18"/>
                <w:szCs w:val="18"/>
              </w:rPr>
              <w:t>）表</w:t>
            </w:r>
          </w:p>
        </w:tc>
      </w:tr>
      <w:tr w:rsidR="00A12823" w:rsidRPr="00F23D2A" w14:paraId="7DDAA89D" w14:textId="77777777" w:rsidTr="005B349C">
        <w:trPr>
          <w:jc w:val="center"/>
        </w:trPr>
        <w:tc>
          <w:tcPr>
            <w:tcW w:w="1380" w:type="dxa"/>
          </w:tcPr>
          <w:p w14:paraId="7848312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049290B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05C5A2F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093D8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F89A063"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CDAADAD" w14:textId="77777777" w:rsidTr="005B349C">
        <w:trPr>
          <w:trHeight w:val="315"/>
          <w:jc w:val="center"/>
        </w:trPr>
        <w:tc>
          <w:tcPr>
            <w:tcW w:w="1380" w:type="dxa"/>
          </w:tcPr>
          <w:p w14:paraId="48838725" w14:textId="2FC1BB65"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bh</w:t>
            </w:r>
          </w:p>
        </w:tc>
        <w:tc>
          <w:tcPr>
            <w:tcW w:w="1450" w:type="dxa"/>
          </w:tcPr>
          <w:p w14:paraId="78E476DF" w14:textId="74A4EB2F"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FB14072"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7E0243EE" w14:textId="5EEC66A3"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37F4FEAB" w14:textId="2E2A71AE"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3D63BC" w:rsidRPr="00F23D2A" w14:paraId="2CE4342A" w14:textId="77777777" w:rsidTr="005B349C">
        <w:trPr>
          <w:trHeight w:val="315"/>
          <w:jc w:val="center"/>
        </w:trPr>
        <w:tc>
          <w:tcPr>
            <w:tcW w:w="1380" w:type="dxa"/>
          </w:tcPr>
          <w:p w14:paraId="4B6C67F9" w14:textId="2E680022"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tg</w:t>
            </w:r>
          </w:p>
        </w:tc>
        <w:tc>
          <w:tcPr>
            <w:tcW w:w="1450" w:type="dxa"/>
          </w:tcPr>
          <w:p w14:paraId="18DDA2C9" w14:textId="486EF23B"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9BABF02" w14:textId="46E54406"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5C3E55DD" w14:textId="463AF596"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E70EA95" w14:textId="2D57DA5B"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干</w:t>
            </w:r>
          </w:p>
        </w:tc>
      </w:tr>
      <w:tr w:rsidR="003D63BC" w:rsidRPr="00F23D2A" w14:paraId="3FCEBC94" w14:textId="77777777" w:rsidTr="005B349C">
        <w:trPr>
          <w:trHeight w:val="315"/>
          <w:jc w:val="center"/>
        </w:trPr>
        <w:tc>
          <w:tcPr>
            <w:tcW w:w="1380" w:type="dxa"/>
          </w:tcPr>
          <w:p w14:paraId="0BD61CCF" w14:textId="505B686C"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da</w:t>
            </w:r>
          </w:p>
        </w:tc>
        <w:tc>
          <w:tcPr>
            <w:tcW w:w="1450" w:type="dxa"/>
          </w:tcPr>
          <w:p w14:paraId="301BFA55" w14:textId="5A056F47"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C5F4D25" w14:textId="6B86924C"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2F1F5C1C" w14:textId="24A76E30"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11D6594" w14:textId="1E60AD1A"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答案</w:t>
            </w:r>
          </w:p>
        </w:tc>
      </w:tr>
    </w:tbl>
    <w:p w14:paraId="7C45B197" w14:textId="26A03595"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10</w:t>
      </w:r>
      <w:r w:rsidRPr="00F23D2A">
        <w:rPr>
          <w:rFonts w:ascii="宋体" w:eastAsia="宋体" w:hAnsi="宋体" w:hint="eastAsia"/>
          <w:sz w:val="18"/>
          <w:szCs w:val="18"/>
        </w:rPr>
        <w:t xml:space="preserve"> </w:t>
      </w:r>
      <w:r w:rsidR="004120AB">
        <w:rPr>
          <w:rFonts w:ascii="宋体" w:eastAsia="宋体" w:hAnsi="宋体" w:hint="eastAsia"/>
          <w:sz w:val="18"/>
          <w:szCs w:val="18"/>
        </w:rPr>
        <w:t>题目类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5770BA01" w14:textId="77777777" w:rsidTr="005B349C">
        <w:trPr>
          <w:jc w:val="center"/>
        </w:trPr>
        <w:tc>
          <w:tcPr>
            <w:tcW w:w="7083" w:type="dxa"/>
            <w:gridSpan w:val="5"/>
          </w:tcPr>
          <w:p w14:paraId="18BAF5B4" w14:textId="4C4600B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目类型</w:t>
            </w:r>
            <w:r w:rsidR="00A12823" w:rsidRPr="00F23D2A">
              <w:rPr>
                <w:rFonts w:ascii="宋体" w:eastAsia="宋体" w:hAnsi="宋体" w:hint="eastAsia"/>
                <w:sz w:val="18"/>
                <w:szCs w:val="18"/>
              </w:rPr>
              <w:t>（</w:t>
            </w:r>
            <w:r>
              <w:rPr>
                <w:rFonts w:ascii="宋体" w:eastAsia="宋体" w:hAnsi="宋体" w:hint="eastAsia"/>
                <w:sz w:val="18"/>
                <w:szCs w:val="18"/>
              </w:rPr>
              <w:t>t</w:t>
            </w:r>
            <w:r>
              <w:rPr>
                <w:rFonts w:ascii="宋体" w:eastAsia="宋体" w:hAnsi="宋体"/>
                <w:sz w:val="18"/>
                <w:szCs w:val="18"/>
              </w:rPr>
              <w:t>mlx</w:t>
            </w:r>
            <w:r w:rsidR="00A12823" w:rsidRPr="00F23D2A">
              <w:rPr>
                <w:rFonts w:ascii="宋体" w:eastAsia="宋体" w:hAnsi="宋体" w:hint="eastAsia"/>
                <w:sz w:val="18"/>
                <w:szCs w:val="18"/>
              </w:rPr>
              <w:t>）表</w:t>
            </w:r>
          </w:p>
        </w:tc>
      </w:tr>
      <w:tr w:rsidR="00A12823" w:rsidRPr="00F23D2A" w14:paraId="628FFBF2" w14:textId="77777777" w:rsidTr="005B349C">
        <w:trPr>
          <w:jc w:val="center"/>
        </w:trPr>
        <w:tc>
          <w:tcPr>
            <w:tcW w:w="1380" w:type="dxa"/>
          </w:tcPr>
          <w:p w14:paraId="1A9C9A5F"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04DAF87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F7AD1C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5CEDCB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BF64A5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60B7B36E" w14:textId="77777777" w:rsidTr="005B349C">
        <w:trPr>
          <w:trHeight w:val="315"/>
          <w:jc w:val="center"/>
        </w:trPr>
        <w:tc>
          <w:tcPr>
            <w:tcW w:w="1380" w:type="dxa"/>
          </w:tcPr>
          <w:p w14:paraId="48C1603C" w14:textId="6918211B"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lx_bh</w:t>
            </w:r>
          </w:p>
        </w:tc>
        <w:tc>
          <w:tcPr>
            <w:tcW w:w="1450" w:type="dxa"/>
          </w:tcPr>
          <w:p w14:paraId="3D95B829" w14:textId="2F359A1D"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3C6D8FC"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E7EF816" w14:textId="076DB23E"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8005B35" w14:textId="165B9618"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64500" w:rsidRPr="00F23D2A" w14:paraId="772819E8" w14:textId="77777777" w:rsidTr="005B349C">
        <w:trPr>
          <w:trHeight w:val="315"/>
          <w:jc w:val="center"/>
        </w:trPr>
        <w:tc>
          <w:tcPr>
            <w:tcW w:w="1380" w:type="dxa"/>
          </w:tcPr>
          <w:p w14:paraId="11A4838C" w14:textId="0AEA3BCC"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lx_mc</w:t>
            </w:r>
          </w:p>
        </w:tc>
        <w:tc>
          <w:tcPr>
            <w:tcW w:w="1450" w:type="dxa"/>
          </w:tcPr>
          <w:p w14:paraId="6F5742A3" w14:textId="72B36CEA"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1A44A93" w14:textId="359BFA29"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6CD977C" w14:textId="3BD8CE43"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8393EB8" w14:textId="5299D894"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74912DE" w14:textId="6B345E8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1</w:t>
      </w:r>
      <w:r w:rsidRPr="00F23D2A">
        <w:rPr>
          <w:rFonts w:ascii="宋体" w:eastAsia="宋体" w:hAnsi="宋体" w:hint="eastAsia"/>
          <w:sz w:val="18"/>
          <w:szCs w:val="18"/>
        </w:rPr>
        <w:t xml:space="preserve"> </w:t>
      </w:r>
      <w:r w:rsidR="004120AB">
        <w:rPr>
          <w:rFonts w:ascii="宋体" w:eastAsia="宋体" w:hAnsi="宋体" w:hint="eastAsia"/>
          <w:sz w:val="18"/>
          <w:szCs w:val="18"/>
        </w:rPr>
        <w:t>试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1990B105" w14:textId="77777777" w:rsidTr="005B349C">
        <w:trPr>
          <w:jc w:val="center"/>
        </w:trPr>
        <w:tc>
          <w:tcPr>
            <w:tcW w:w="7083" w:type="dxa"/>
            <w:gridSpan w:val="5"/>
          </w:tcPr>
          <w:p w14:paraId="0965984E" w14:textId="5BCE035C"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试卷</w:t>
            </w:r>
            <w:r w:rsidR="00EF1F05" w:rsidRPr="00F23D2A">
              <w:rPr>
                <w:rFonts w:ascii="宋体" w:eastAsia="宋体" w:hAnsi="宋体" w:hint="eastAsia"/>
                <w:sz w:val="18"/>
                <w:szCs w:val="18"/>
              </w:rPr>
              <w:t>（</w:t>
            </w:r>
            <w:r>
              <w:rPr>
                <w:rFonts w:ascii="宋体" w:eastAsia="宋体" w:hAnsi="宋体" w:hint="eastAsia"/>
                <w:sz w:val="18"/>
                <w:szCs w:val="18"/>
              </w:rPr>
              <w:t>s</w:t>
            </w:r>
            <w:r>
              <w:rPr>
                <w:rFonts w:ascii="宋体" w:eastAsia="宋体" w:hAnsi="宋体"/>
                <w:sz w:val="18"/>
                <w:szCs w:val="18"/>
              </w:rPr>
              <w:t>j</w:t>
            </w:r>
            <w:r w:rsidR="00EF1F05" w:rsidRPr="00F23D2A">
              <w:rPr>
                <w:rFonts w:ascii="宋体" w:eastAsia="宋体" w:hAnsi="宋体" w:hint="eastAsia"/>
                <w:sz w:val="18"/>
                <w:szCs w:val="18"/>
              </w:rPr>
              <w:t>）表</w:t>
            </w:r>
          </w:p>
        </w:tc>
      </w:tr>
      <w:tr w:rsidR="00EF1F05" w:rsidRPr="00F23D2A" w14:paraId="6C8BAB44" w14:textId="77777777" w:rsidTr="005B349C">
        <w:trPr>
          <w:jc w:val="center"/>
        </w:trPr>
        <w:tc>
          <w:tcPr>
            <w:tcW w:w="1380" w:type="dxa"/>
          </w:tcPr>
          <w:p w14:paraId="5EE3C7A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36E823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187700C"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3E248EF"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B14EB16"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B3EF7A8" w14:textId="77777777" w:rsidTr="005B349C">
        <w:trPr>
          <w:trHeight w:val="315"/>
          <w:jc w:val="center"/>
        </w:trPr>
        <w:tc>
          <w:tcPr>
            <w:tcW w:w="1380" w:type="dxa"/>
          </w:tcPr>
          <w:p w14:paraId="45364EB5" w14:textId="56D18FD0"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bh</w:t>
            </w:r>
          </w:p>
        </w:tc>
        <w:tc>
          <w:tcPr>
            <w:tcW w:w="1450" w:type="dxa"/>
          </w:tcPr>
          <w:p w14:paraId="4F764B19" w14:textId="2CFD0E51"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82BD3A7"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146371C8" w14:textId="41C12370"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610BD67" w14:textId="6DE486C1"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D46B16" w:rsidRPr="00F23D2A" w14:paraId="686C6FBB" w14:textId="77777777" w:rsidTr="005B349C">
        <w:trPr>
          <w:trHeight w:val="315"/>
          <w:jc w:val="center"/>
        </w:trPr>
        <w:tc>
          <w:tcPr>
            <w:tcW w:w="1380" w:type="dxa"/>
          </w:tcPr>
          <w:p w14:paraId="65718B37" w14:textId="165BA8ED"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mc</w:t>
            </w:r>
          </w:p>
        </w:tc>
        <w:tc>
          <w:tcPr>
            <w:tcW w:w="1450" w:type="dxa"/>
          </w:tcPr>
          <w:p w14:paraId="4FF69C37" w14:textId="00E995E9"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2D3CA1D" w14:textId="62008489"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51FD9619" w14:textId="297969CA"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8741593" w14:textId="73129A8A"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D46B16" w:rsidRPr="00F23D2A" w14:paraId="799CECF8" w14:textId="77777777" w:rsidTr="005B349C">
        <w:trPr>
          <w:trHeight w:val="315"/>
          <w:jc w:val="center"/>
        </w:trPr>
        <w:tc>
          <w:tcPr>
            <w:tcW w:w="1380" w:type="dxa"/>
          </w:tcPr>
          <w:p w14:paraId="06335712" w14:textId="0FAC3BAB"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xzfz</w:t>
            </w:r>
          </w:p>
        </w:tc>
        <w:tc>
          <w:tcPr>
            <w:tcW w:w="1450" w:type="dxa"/>
          </w:tcPr>
          <w:p w14:paraId="7AA010E5" w14:textId="1C28B887"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9B52CB5"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6680FDFC" w14:textId="31DC25A7"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D9C8B67" w14:textId="7AE47184"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选择题分值</w:t>
            </w:r>
          </w:p>
        </w:tc>
      </w:tr>
      <w:tr w:rsidR="00D46B16" w:rsidRPr="00F23D2A" w14:paraId="5114D7DE" w14:textId="77777777" w:rsidTr="005B349C">
        <w:trPr>
          <w:trHeight w:val="315"/>
          <w:jc w:val="center"/>
        </w:trPr>
        <w:tc>
          <w:tcPr>
            <w:tcW w:w="1380" w:type="dxa"/>
          </w:tcPr>
          <w:p w14:paraId="47B5240A" w14:textId="3E829E65"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pdfz</w:t>
            </w:r>
          </w:p>
        </w:tc>
        <w:tc>
          <w:tcPr>
            <w:tcW w:w="1450" w:type="dxa"/>
          </w:tcPr>
          <w:p w14:paraId="0B3476B1" w14:textId="613BE550"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6BA1CB8"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5CECB66E" w14:textId="659D4524"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01F6FE8" w14:textId="49131EA8"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判断题分值</w:t>
            </w:r>
          </w:p>
        </w:tc>
      </w:tr>
      <w:tr w:rsidR="00D46B16" w:rsidRPr="00F23D2A" w14:paraId="058551C9" w14:textId="77777777" w:rsidTr="005B349C">
        <w:trPr>
          <w:trHeight w:val="315"/>
          <w:jc w:val="center"/>
        </w:trPr>
        <w:tc>
          <w:tcPr>
            <w:tcW w:w="1380" w:type="dxa"/>
          </w:tcPr>
          <w:p w14:paraId="528B715D" w14:textId="191913A5"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tkfz</w:t>
            </w:r>
          </w:p>
        </w:tc>
        <w:tc>
          <w:tcPr>
            <w:tcW w:w="1450" w:type="dxa"/>
          </w:tcPr>
          <w:p w14:paraId="4A88DEDE" w14:textId="51D9245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FDABB9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055AB07A" w14:textId="5D726F3C"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330E31C" w14:textId="7A532C78"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填空题分值</w:t>
            </w:r>
          </w:p>
        </w:tc>
      </w:tr>
      <w:tr w:rsidR="00D46B16" w:rsidRPr="00F23D2A" w14:paraId="5B469714" w14:textId="77777777" w:rsidTr="005B349C">
        <w:trPr>
          <w:trHeight w:val="315"/>
          <w:jc w:val="center"/>
        </w:trPr>
        <w:tc>
          <w:tcPr>
            <w:tcW w:w="1380" w:type="dxa"/>
          </w:tcPr>
          <w:p w14:paraId="42455B45" w14:textId="4B59DA5A"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kssj</w:t>
            </w:r>
          </w:p>
        </w:tc>
        <w:tc>
          <w:tcPr>
            <w:tcW w:w="1450" w:type="dxa"/>
          </w:tcPr>
          <w:p w14:paraId="79CB4599" w14:textId="1253D98D"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39EF2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779771DE" w14:textId="3D2457F2"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7F84A49" w14:textId="522B04E1"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开始时间</w:t>
            </w:r>
          </w:p>
        </w:tc>
      </w:tr>
      <w:tr w:rsidR="00D46B16" w:rsidRPr="00F23D2A" w14:paraId="12B1F234" w14:textId="77777777" w:rsidTr="005B349C">
        <w:trPr>
          <w:trHeight w:val="315"/>
          <w:jc w:val="center"/>
        </w:trPr>
        <w:tc>
          <w:tcPr>
            <w:tcW w:w="1380" w:type="dxa"/>
          </w:tcPr>
          <w:p w14:paraId="17255E10" w14:textId="567A5943"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jssj</w:t>
            </w:r>
          </w:p>
        </w:tc>
        <w:tc>
          <w:tcPr>
            <w:tcW w:w="1450" w:type="dxa"/>
          </w:tcPr>
          <w:p w14:paraId="0F9658B1" w14:textId="35CDB5B0"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5D53FB7"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30FA18E9" w14:textId="364EC2CB"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59A7CCA" w14:textId="24E0C0DD"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结束时间</w:t>
            </w:r>
          </w:p>
        </w:tc>
      </w:tr>
      <w:tr w:rsidR="00D46B16" w:rsidRPr="00F23D2A" w14:paraId="2641028D" w14:textId="77777777" w:rsidTr="005B349C">
        <w:trPr>
          <w:trHeight w:val="315"/>
          <w:jc w:val="center"/>
        </w:trPr>
        <w:tc>
          <w:tcPr>
            <w:tcW w:w="1380" w:type="dxa"/>
          </w:tcPr>
          <w:p w14:paraId="03E6A193" w14:textId="79FE6000"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zt</w:t>
            </w:r>
          </w:p>
        </w:tc>
        <w:tc>
          <w:tcPr>
            <w:tcW w:w="1450" w:type="dxa"/>
          </w:tcPr>
          <w:p w14:paraId="41D13541" w14:textId="2FBFF502"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1F4E8F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7B990F5C" w14:textId="0693C47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9EF23E6" w14:textId="5D53A9F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09AF9657" w14:textId="531C6E16"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2</w:t>
      </w:r>
      <w:r w:rsidRPr="00F23D2A">
        <w:rPr>
          <w:rFonts w:ascii="宋体" w:eastAsia="宋体" w:hAnsi="宋体" w:hint="eastAsia"/>
          <w:sz w:val="18"/>
          <w:szCs w:val="18"/>
        </w:rPr>
        <w:t xml:space="preserve"> </w:t>
      </w:r>
      <w:r w:rsidR="004120AB">
        <w:rPr>
          <w:rFonts w:ascii="宋体" w:eastAsia="宋体" w:hAnsi="宋体" w:hint="eastAsia"/>
          <w:sz w:val="18"/>
          <w:szCs w:val="18"/>
        </w:rPr>
        <w:t>话题</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6D88157C" w14:textId="77777777" w:rsidTr="005B349C">
        <w:trPr>
          <w:jc w:val="center"/>
        </w:trPr>
        <w:tc>
          <w:tcPr>
            <w:tcW w:w="7083" w:type="dxa"/>
            <w:gridSpan w:val="5"/>
          </w:tcPr>
          <w:p w14:paraId="302744D3" w14:textId="5529F802"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话题</w:t>
            </w:r>
            <w:r w:rsidR="00EF1F05" w:rsidRPr="00F23D2A">
              <w:rPr>
                <w:rFonts w:ascii="宋体" w:eastAsia="宋体" w:hAnsi="宋体" w:hint="eastAsia"/>
                <w:sz w:val="18"/>
                <w:szCs w:val="18"/>
              </w:rPr>
              <w:t>（</w:t>
            </w:r>
            <w:r>
              <w:rPr>
                <w:rFonts w:ascii="宋体" w:eastAsia="宋体" w:hAnsi="宋体" w:hint="eastAsia"/>
                <w:sz w:val="18"/>
                <w:szCs w:val="18"/>
              </w:rPr>
              <w:t>h</w:t>
            </w:r>
            <w:r>
              <w:rPr>
                <w:rFonts w:ascii="宋体" w:eastAsia="宋体" w:hAnsi="宋体"/>
                <w:sz w:val="18"/>
                <w:szCs w:val="18"/>
              </w:rPr>
              <w:t>t</w:t>
            </w:r>
            <w:r w:rsidR="00EF1F05" w:rsidRPr="00F23D2A">
              <w:rPr>
                <w:rFonts w:ascii="宋体" w:eastAsia="宋体" w:hAnsi="宋体" w:hint="eastAsia"/>
                <w:sz w:val="18"/>
                <w:szCs w:val="18"/>
              </w:rPr>
              <w:t>）表</w:t>
            </w:r>
          </w:p>
        </w:tc>
      </w:tr>
      <w:tr w:rsidR="00EF1F05" w:rsidRPr="00F23D2A" w14:paraId="747D0872" w14:textId="77777777" w:rsidTr="005B349C">
        <w:trPr>
          <w:jc w:val="center"/>
        </w:trPr>
        <w:tc>
          <w:tcPr>
            <w:tcW w:w="1380" w:type="dxa"/>
          </w:tcPr>
          <w:p w14:paraId="18AD3727"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829857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BF13BA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708B772C"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167C1A8"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1BAD50C6" w14:textId="77777777" w:rsidTr="005B349C">
        <w:trPr>
          <w:trHeight w:val="315"/>
          <w:jc w:val="center"/>
        </w:trPr>
        <w:tc>
          <w:tcPr>
            <w:tcW w:w="1380" w:type="dxa"/>
          </w:tcPr>
          <w:p w14:paraId="7BB9E303" w14:textId="58D811CA"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bh</w:t>
            </w:r>
          </w:p>
        </w:tc>
        <w:tc>
          <w:tcPr>
            <w:tcW w:w="1450" w:type="dxa"/>
          </w:tcPr>
          <w:p w14:paraId="2546F5FC" w14:textId="591404F3"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E577CD2"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6D5C4792" w14:textId="77753036"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32B097" w14:textId="78941AB3"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09FAFEA2" w14:textId="77777777" w:rsidTr="005B349C">
        <w:trPr>
          <w:trHeight w:val="315"/>
          <w:jc w:val="center"/>
        </w:trPr>
        <w:tc>
          <w:tcPr>
            <w:tcW w:w="1380" w:type="dxa"/>
          </w:tcPr>
          <w:p w14:paraId="66B62D29" w14:textId="58439915"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bt</w:t>
            </w:r>
          </w:p>
        </w:tc>
        <w:tc>
          <w:tcPr>
            <w:tcW w:w="1450" w:type="dxa"/>
          </w:tcPr>
          <w:p w14:paraId="75EF72DB" w14:textId="1D50515B"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E162A26" w14:textId="14F46F03"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335BF7E8" w14:textId="65C78771"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A423BBF" w14:textId="64D14A9F"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标题</w:t>
            </w:r>
          </w:p>
        </w:tc>
      </w:tr>
      <w:tr w:rsidR="00B26BAE" w:rsidRPr="00F23D2A" w14:paraId="2C75B7BD" w14:textId="77777777" w:rsidTr="005B349C">
        <w:trPr>
          <w:trHeight w:val="315"/>
          <w:jc w:val="center"/>
        </w:trPr>
        <w:tc>
          <w:tcPr>
            <w:tcW w:w="1380" w:type="dxa"/>
          </w:tcPr>
          <w:p w14:paraId="2ADCD7B7" w14:textId="2BC511C9"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nr</w:t>
            </w:r>
          </w:p>
        </w:tc>
        <w:tc>
          <w:tcPr>
            <w:tcW w:w="1450" w:type="dxa"/>
          </w:tcPr>
          <w:p w14:paraId="754C4658" w14:textId="27E01C74"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A338706" w14:textId="55D56AF6"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5CF97C4" w14:textId="32A3F5C2"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FE28F3" w14:textId="4C28B0DE"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B26BAE" w:rsidRPr="00F23D2A" w14:paraId="094F991C" w14:textId="77777777" w:rsidTr="005B349C">
        <w:trPr>
          <w:trHeight w:val="315"/>
          <w:jc w:val="center"/>
        </w:trPr>
        <w:tc>
          <w:tcPr>
            <w:tcW w:w="1380" w:type="dxa"/>
          </w:tcPr>
          <w:p w14:paraId="609DF8C6" w14:textId="6188A122"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sj</w:t>
            </w:r>
          </w:p>
        </w:tc>
        <w:tc>
          <w:tcPr>
            <w:tcW w:w="1450" w:type="dxa"/>
          </w:tcPr>
          <w:p w14:paraId="275DAAE2" w14:textId="6C807F14"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4F71699B" w14:textId="77777777" w:rsidR="00B26BAE" w:rsidRPr="00F23D2A" w:rsidRDefault="00B26BAE" w:rsidP="005B349C">
            <w:pPr>
              <w:pStyle w:val="a7"/>
              <w:ind w:firstLineChars="0" w:firstLine="0"/>
              <w:jc w:val="center"/>
              <w:rPr>
                <w:rFonts w:ascii="宋体" w:eastAsia="宋体" w:hAnsi="宋体"/>
                <w:sz w:val="18"/>
                <w:szCs w:val="18"/>
              </w:rPr>
            </w:pPr>
          </w:p>
        </w:tc>
        <w:tc>
          <w:tcPr>
            <w:tcW w:w="1417" w:type="dxa"/>
          </w:tcPr>
          <w:p w14:paraId="4CED406A" w14:textId="5717E90B"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4CD0BEF" w14:textId="50161F32"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r w:rsidR="00B26BAE" w:rsidRPr="00F23D2A" w14:paraId="6FB6C844" w14:textId="77777777" w:rsidTr="005B349C">
        <w:trPr>
          <w:trHeight w:val="315"/>
          <w:jc w:val="center"/>
        </w:trPr>
        <w:tc>
          <w:tcPr>
            <w:tcW w:w="1380" w:type="dxa"/>
          </w:tcPr>
          <w:p w14:paraId="5B5BC57F" w14:textId="2CA87C79"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zt</w:t>
            </w:r>
          </w:p>
        </w:tc>
        <w:tc>
          <w:tcPr>
            <w:tcW w:w="1450" w:type="dxa"/>
          </w:tcPr>
          <w:p w14:paraId="6AB48DDF" w14:textId="18980A6C"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BB3A411" w14:textId="77777777" w:rsidR="00B26BAE" w:rsidRPr="00F23D2A" w:rsidRDefault="00B26BAE" w:rsidP="005B349C">
            <w:pPr>
              <w:pStyle w:val="a7"/>
              <w:ind w:firstLineChars="0" w:firstLine="0"/>
              <w:jc w:val="center"/>
              <w:rPr>
                <w:rFonts w:ascii="宋体" w:eastAsia="宋体" w:hAnsi="宋体"/>
                <w:sz w:val="18"/>
                <w:szCs w:val="18"/>
              </w:rPr>
            </w:pPr>
          </w:p>
        </w:tc>
        <w:tc>
          <w:tcPr>
            <w:tcW w:w="1417" w:type="dxa"/>
          </w:tcPr>
          <w:p w14:paraId="25A9E3EA" w14:textId="4B543578"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1994348" w14:textId="7BB7A63D"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3006D15" w14:textId="04B82F9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3</w:t>
      </w:r>
      <w:r w:rsidRPr="00F23D2A">
        <w:rPr>
          <w:rFonts w:ascii="宋体" w:eastAsia="宋体" w:hAnsi="宋体" w:hint="eastAsia"/>
          <w:sz w:val="18"/>
          <w:szCs w:val="18"/>
        </w:rPr>
        <w:t xml:space="preserve"> </w:t>
      </w:r>
      <w:r w:rsidR="004120AB">
        <w:rPr>
          <w:rFonts w:ascii="宋体" w:eastAsia="宋体" w:hAnsi="宋体" w:hint="eastAsia"/>
          <w:sz w:val="18"/>
          <w:szCs w:val="18"/>
        </w:rPr>
        <w:t>评论</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2F7CFAEC" w14:textId="77777777" w:rsidTr="005B349C">
        <w:trPr>
          <w:jc w:val="center"/>
        </w:trPr>
        <w:tc>
          <w:tcPr>
            <w:tcW w:w="7083" w:type="dxa"/>
            <w:gridSpan w:val="5"/>
          </w:tcPr>
          <w:p w14:paraId="22659E77" w14:textId="16C5E44B"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评论</w:t>
            </w:r>
            <w:r w:rsidR="00EF1F05" w:rsidRPr="00F23D2A">
              <w:rPr>
                <w:rFonts w:ascii="宋体" w:eastAsia="宋体" w:hAnsi="宋体" w:hint="eastAsia"/>
                <w:sz w:val="18"/>
                <w:szCs w:val="18"/>
              </w:rPr>
              <w:t>（</w:t>
            </w:r>
            <w:r>
              <w:rPr>
                <w:rFonts w:ascii="宋体" w:eastAsia="宋体" w:hAnsi="宋体" w:hint="eastAsia"/>
                <w:sz w:val="18"/>
                <w:szCs w:val="18"/>
              </w:rPr>
              <w:t>pl</w:t>
            </w:r>
            <w:r w:rsidR="00EF1F05" w:rsidRPr="00F23D2A">
              <w:rPr>
                <w:rFonts w:ascii="宋体" w:eastAsia="宋体" w:hAnsi="宋体" w:hint="eastAsia"/>
                <w:sz w:val="18"/>
                <w:szCs w:val="18"/>
              </w:rPr>
              <w:t>）表</w:t>
            </w:r>
          </w:p>
        </w:tc>
      </w:tr>
      <w:tr w:rsidR="00EF1F05" w:rsidRPr="00F23D2A" w14:paraId="6F38C118" w14:textId="77777777" w:rsidTr="005B349C">
        <w:trPr>
          <w:jc w:val="center"/>
        </w:trPr>
        <w:tc>
          <w:tcPr>
            <w:tcW w:w="1380" w:type="dxa"/>
          </w:tcPr>
          <w:p w14:paraId="68B2F258"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408062B"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2E15E30"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E7249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074785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A52DDA3" w14:textId="77777777" w:rsidTr="005B349C">
        <w:trPr>
          <w:trHeight w:val="315"/>
          <w:jc w:val="center"/>
        </w:trPr>
        <w:tc>
          <w:tcPr>
            <w:tcW w:w="1380" w:type="dxa"/>
          </w:tcPr>
          <w:p w14:paraId="6F54B7B7" w14:textId="7E0DFC40"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pl_</w:t>
            </w:r>
            <w:r>
              <w:rPr>
                <w:rFonts w:ascii="宋体" w:eastAsia="宋体" w:hAnsi="宋体"/>
                <w:sz w:val="18"/>
                <w:szCs w:val="18"/>
              </w:rPr>
              <w:t>bh</w:t>
            </w:r>
          </w:p>
        </w:tc>
        <w:tc>
          <w:tcPr>
            <w:tcW w:w="1450" w:type="dxa"/>
          </w:tcPr>
          <w:p w14:paraId="2018ED61" w14:textId="79F05A32"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7576C7D"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6FE9F7D6" w14:textId="36D40DBE"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DD5B377" w14:textId="002000DA"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6C93CB98" w14:textId="77777777" w:rsidTr="005B349C">
        <w:trPr>
          <w:trHeight w:val="315"/>
          <w:jc w:val="center"/>
        </w:trPr>
        <w:tc>
          <w:tcPr>
            <w:tcW w:w="1380" w:type="dxa"/>
          </w:tcPr>
          <w:p w14:paraId="21614418" w14:textId="68262870"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p</w:t>
            </w:r>
            <w:r>
              <w:rPr>
                <w:rFonts w:ascii="宋体" w:eastAsia="宋体" w:hAnsi="宋体"/>
                <w:sz w:val="18"/>
                <w:szCs w:val="18"/>
              </w:rPr>
              <w:t>l_nr</w:t>
            </w:r>
          </w:p>
        </w:tc>
        <w:tc>
          <w:tcPr>
            <w:tcW w:w="1450" w:type="dxa"/>
          </w:tcPr>
          <w:p w14:paraId="2B7E182C" w14:textId="5706D443"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1F722674" w14:textId="724297F2"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939FB24" w14:textId="5840539A"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0648D76" w14:textId="66CD61F7"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E64E58" w:rsidRPr="00F23D2A" w14:paraId="59C061C0" w14:textId="77777777" w:rsidTr="005B349C">
        <w:trPr>
          <w:trHeight w:val="315"/>
          <w:jc w:val="center"/>
        </w:trPr>
        <w:tc>
          <w:tcPr>
            <w:tcW w:w="1380" w:type="dxa"/>
          </w:tcPr>
          <w:p w14:paraId="2BADF347" w14:textId="7A2517A9" w:rsidR="00E64E58"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p</w:t>
            </w:r>
            <w:r>
              <w:rPr>
                <w:rFonts w:ascii="宋体" w:eastAsia="宋体" w:hAnsi="宋体"/>
                <w:sz w:val="18"/>
                <w:szCs w:val="18"/>
              </w:rPr>
              <w:t>l_sj</w:t>
            </w:r>
          </w:p>
        </w:tc>
        <w:tc>
          <w:tcPr>
            <w:tcW w:w="1450" w:type="dxa"/>
          </w:tcPr>
          <w:p w14:paraId="4B5AA96F" w14:textId="14C11B17"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022DB77" w14:textId="77777777" w:rsidR="00E64E58" w:rsidRPr="00F23D2A" w:rsidRDefault="00E64E58" w:rsidP="005B349C">
            <w:pPr>
              <w:pStyle w:val="a7"/>
              <w:ind w:firstLineChars="0" w:firstLine="0"/>
              <w:jc w:val="center"/>
              <w:rPr>
                <w:rFonts w:ascii="宋体" w:eastAsia="宋体" w:hAnsi="宋体"/>
                <w:sz w:val="18"/>
                <w:szCs w:val="18"/>
              </w:rPr>
            </w:pPr>
          </w:p>
        </w:tc>
        <w:tc>
          <w:tcPr>
            <w:tcW w:w="1417" w:type="dxa"/>
          </w:tcPr>
          <w:p w14:paraId="044A63C3" w14:textId="4F38FCA0"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4E1E950" w14:textId="70343877"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bl>
    <w:p w14:paraId="6F4B6E6C" w14:textId="5C325146" w:rsidR="00BA21B8" w:rsidRDefault="00BA21B8" w:rsidP="00BA21B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w:t>
      </w:r>
      <w:r>
        <w:rPr>
          <w:rFonts w:ascii="宋体" w:eastAsia="宋体" w:hAnsi="宋体" w:hint="eastAsia"/>
          <w:sz w:val="24"/>
          <w:szCs w:val="24"/>
        </w:rPr>
        <w:t>Android端</w:t>
      </w:r>
      <w:r w:rsidR="00182FA7">
        <w:rPr>
          <w:rFonts w:ascii="宋体" w:eastAsia="宋体" w:hAnsi="宋体" w:hint="eastAsia"/>
          <w:sz w:val="24"/>
          <w:szCs w:val="24"/>
        </w:rPr>
        <w:t>新增</w:t>
      </w:r>
      <w:r>
        <w:rPr>
          <w:rFonts w:ascii="宋体" w:eastAsia="宋体" w:hAnsi="宋体" w:hint="eastAsia"/>
          <w:sz w:val="24"/>
          <w:szCs w:val="24"/>
        </w:rPr>
        <w:t>数据词典如表4</w:t>
      </w:r>
      <w:r>
        <w:rPr>
          <w:rFonts w:ascii="宋体" w:eastAsia="宋体" w:hAnsi="宋体"/>
          <w:sz w:val="24"/>
          <w:szCs w:val="24"/>
        </w:rPr>
        <w:t>.1-4.13</w:t>
      </w:r>
      <w:r>
        <w:rPr>
          <w:rFonts w:ascii="宋体" w:eastAsia="宋体" w:hAnsi="宋体" w:hint="eastAsia"/>
          <w:sz w:val="24"/>
          <w:szCs w:val="24"/>
        </w:rPr>
        <w:t>所示：</w:t>
      </w:r>
    </w:p>
    <w:p w14:paraId="481B6BDE" w14:textId="77777777" w:rsidR="004E4171" w:rsidRDefault="004E4171" w:rsidP="004E4171">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1</w:t>
      </w:r>
      <w:r w:rsidRPr="00F23D2A">
        <w:rPr>
          <w:rFonts w:ascii="宋体" w:eastAsia="宋体" w:hAnsi="宋体" w:hint="eastAsia"/>
          <w:sz w:val="18"/>
          <w:szCs w:val="18"/>
        </w:rPr>
        <w:t xml:space="preserve"> </w:t>
      </w:r>
      <w:r>
        <w:rPr>
          <w:rFonts w:ascii="宋体" w:eastAsia="宋体" w:hAnsi="宋体" w:hint="eastAsia"/>
          <w:sz w:val="18"/>
          <w:szCs w:val="18"/>
        </w:rPr>
        <w:t>动态用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413"/>
        <w:gridCol w:w="1417"/>
        <w:gridCol w:w="1418"/>
        <w:gridCol w:w="1417"/>
        <w:gridCol w:w="1445"/>
      </w:tblGrid>
      <w:tr w:rsidR="004E4171" w:rsidRPr="00F23D2A" w14:paraId="05530525" w14:textId="77777777" w:rsidTr="004E4171">
        <w:trPr>
          <w:trHeight w:val="383"/>
          <w:jc w:val="center"/>
        </w:trPr>
        <w:tc>
          <w:tcPr>
            <w:tcW w:w="7110" w:type="dxa"/>
            <w:gridSpan w:val="5"/>
          </w:tcPr>
          <w:p w14:paraId="5F06074D" w14:textId="77777777" w:rsidR="004E4171" w:rsidRPr="00F23D2A" w:rsidRDefault="004E4171" w:rsidP="00D15589">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动态</w:t>
            </w:r>
            <w:r>
              <w:rPr>
                <w:rFonts w:ascii="宋体" w:eastAsia="宋体" w:hAnsi="宋体" w:hint="eastAsia"/>
                <w:sz w:val="18"/>
                <w:szCs w:val="18"/>
              </w:rPr>
              <w:t>用户</w:t>
            </w:r>
            <w:r w:rsidRPr="00F23D2A">
              <w:rPr>
                <w:rFonts w:ascii="宋体" w:eastAsia="宋体" w:hAnsi="宋体" w:hint="eastAsia"/>
                <w:sz w:val="18"/>
                <w:szCs w:val="18"/>
              </w:rPr>
              <w:t>（</w:t>
            </w:r>
            <w:r>
              <w:rPr>
                <w:rFonts w:ascii="宋体" w:eastAsia="宋体" w:hAnsi="宋体" w:hint="eastAsia"/>
                <w:sz w:val="18"/>
                <w:szCs w:val="18"/>
              </w:rPr>
              <w:t>dtyh</w:t>
            </w:r>
            <w:r w:rsidRPr="00F23D2A">
              <w:rPr>
                <w:rFonts w:ascii="宋体" w:eastAsia="宋体" w:hAnsi="宋体" w:hint="eastAsia"/>
                <w:sz w:val="18"/>
                <w:szCs w:val="18"/>
              </w:rPr>
              <w:t>）</w:t>
            </w:r>
            <w:r w:rsidRPr="00FA5C65">
              <w:rPr>
                <w:rFonts w:ascii="宋体" w:eastAsia="宋体" w:hAnsi="宋体" w:hint="eastAsia"/>
                <w:sz w:val="18"/>
                <w:szCs w:val="18"/>
              </w:rPr>
              <w:t>表</w:t>
            </w:r>
          </w:p>
        </w:tc>
      </w:tr>
      <w:tr w:rsidR="004E4171" w:rsidRPr="00F23D2A" w14:paraId="2B2D0896" w14:textId="77777777" w:rsidTr="000B6A47">
        <w:trPr>
          <w:trHeight w:val="383"/>
          <w:jc w:val="center"/>
        </w:trPr>
        <w:tc>
          <w:tcPr>
            <w:tcW w:w="1413" w:type="dxa"/>
          </w:tcPr>
          <w:p w14:paraId="5CF90CB2" w14:textId="77777777" w:rsidR="004E4171" w:rsidRPr="00F23D2A" w:rsidRDefault="004E4171" w:rsidP="00D15589">
            <w:pPr>
              <w:pStyle w:val="a7"/>
              <w:ind w:firstLineChars="0" w:firstLine="0"/>
              <w:jc w:val="center"/>
              <w:rPr>
                <w:rFonts w:ascii="宋体" w:eastAsia="宋体" w:hAnsi="宋体"/>
                <w:sz w:val="18"/>
                <w:szCs w:val="18"/>
              </w:rPr>
            </w:pPr>
            <w:bookmarkStart w:id="1" w:name="_Hlk54548340"/>
            <w:r w:rsidRPr="00F23D2A">
              <w:rPr>
                <w:rFonts w:ascii="宋体" w:eastAsia="宋体" w:hAnsi="宋体" w:hint="eastAsia"/>
                <w:sz w:val="18"/>
                <w:szCs w:val="18"/>
              </w:rPr>
              <w:t>字段名称</w:t>
            </w:r>
          </w:p>
        </w:tc>
        <w:tc>
          <w:tcPr>
            <w:tcW w:w="1417" w:type="dxa"/>
          </w:tcPr>
          <w:p w14:paraId="5968E19A"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7A3C217"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5059AA78"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45" w:type="dxa"/>
          </w:tcPr>
          <w:p w14:paraId="1AEDADB0"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bookmarkEnd w:id="1"/>
      <w:tr w:rsidR="004E4171" w:rsidRPr="00F23D2A" w14:paraId="7824C8DF" w14:textId="77777777" w:rsidTr="000B6A47">
        <w:trPr>
          <w:trHeight w:val="329"/>
          <w:jc w:val="center"/>
        </w:trPr>
        <w:tc>
          <w:tcPr>
            <w:tcW w:w="1413" w:type="dxa"/>
          </w:tcPr>
          <w:p w14:paraId="79AF3F8D"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lastRenderedPageBreak/>
              <w:t>dtyh_</w:t>
            </w:r>
            <w:r>
              <w:rPr>
                <w:rFonts w:ascii="宋体" w:eastAsia="宋体" w:hAnsi="宋体"/>
                <w:sz w:val="18"/>
                <w:szCs w:val="18"/>
              </w:rPr>
              <w:t>zh</w:t>
            </w:r>
          </w:p>
        </w:tc>
        <w:tc>
          <w:tcPr>
            <w:tcW w:w="1417" w:type="dxa"/>
          </w:tcPr>
          <w:p w14:paraId="5325F4FD"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sz w:val="18"/>
                <w:szCs w:val="18"/>
              </w:rPr>
              <w:t>V</w:t>
            </w:r>
            <w:r w:rsidRPr="00F23D2A">
              <w:rPr>
                <w:rFonts w:ascii="宋体" w:eastAsia="宋体" w:hAnsi="宋体"/>
                <w:sz w:val="18"/>
                <w:szCs w:val="18"/>
              </w:rPr>
              <w:t>archar</w:t>
            </w:r>
          </w:p>
        </w:tc>
        <w:tc>
          <w:tcPr>
            <w:tcW w:w="1418" w:type="dxa"/>
          </w:tcPr>
          <w:p w14:paraId="723475FC"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sz w:val="18"/>
                <w:szCs w:val="18"/>
              </w:rPr>
              <w:t>20</w:t>
            </w:r>
          </w:p>
        </w:tc>
        <w:tc>
          <w:tcPr>
            <w:tcW w:w="1417" w:type="dxa"/>
          </w:tcPr>
          <w:p w14:paraId="619F29D9" w14:textId="77777777" w:rsidR="004E4171" w:rsidRPr="00F23D2A" w:rsidRDefault="004E4171" w:rsidP="00D1558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w:t>
            </w:r>
          </w:p>
        </w:tc>
        <w:tc>
          <w:tcPr>
            <w:tcW w:w="1445" w:type="dxa"/>
          </w:tcPr>
          <w:p w14:paraId="321559DA"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t>登录账号</w:t>
            </w:r>
          </w:p>
        </w:tc>
      </w:tr>
      <w:tr w:rsidR="004E4171" w:rsidRPr="00F23D2A" w14:paraId="38519720" w14:textId="77777777" w:rsidTr="000B6A47">
        <w:trPr>
          <w:trHeight w:val="51"/>
          <w:jc w:val="center"/>
        </w:trPr>
        <w:tc>
          <w:tcPr>
            <w:tcW w:w="1413" w:type="dxa"/>
          </w:tcPr>
          <w:p w14:paraId="363B1A8F"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t>dtyh</w:t>
            </w:r>
            <w:r>
              <w:rPr>
                <w:rFonts w:ascii="宋体" w:eastAsia="宋体" w:hAnsi="宋体"/>
                <w:sz w:val="18"/>
                <w:szCs w:val="18"/>
              </w:rPr>
              <w:t>_mc</w:t>
            </w:r>
          </w:p>
        </w:tc>
        <w:tc>
          <w:tcPr>
            <w:tcW w:w="1417" w:type="dxa"/>
          </w:tcPr>
          <w:p w14:paraId="1476AA0E"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sz w:val="18"/>
                <w:szCs w:val="18"/>
              </w:rPr>
              <w:t>V</w:t>
            </w:r>
            <w:r w:rsidRPr="00F23D2A">
              <w:rPr>
                <w:rFonts w:ascii="宋体" w:eastAsia="宋体" w:hAnsi="宋体"/>
                <w:sz w:val="18"/>
                <w:szCs w:val="18"/>
              </w:rPr>
              <w:t>archar</w:t>
            </w:r>
          </w:p>
        </w:tc>
        <w:tc>
          <w:tcPr>
            <w:tcW w:w="1418" w:type="dxa"/>
          </w:tcPr>
          <w:p w14:paraId="2766A737"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2829B170"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45" w:type="dxa"/>
          </w:tcPr>
          <w:p w14:paraId="6288E1F6" w14:textId="77777777" w:rsidR="004E4171" w:rsidRPr="00F23D2A" w:rsidRDefault="004E4171" w:rsidP="00D15589">
            <w:pPr>
              <w:pStyle w:val="a7"/>
              <w:ind w:firstLineChars="0" w:firstLine="0"/>
              <w:jc w:val="center"/>
              <w:rPr>
                <w:rFonts w:ascii="宋体" w:eastAsia="宋体" w:hAnsi="宋体"/>
                <w:sz w:val="18"/>
                <w:szCs w:val="18"/>
              </w:rPr>
            </w:pPr>
            <w:r>
              <w:rPr>
                <w:rFonts w:ascii="宋体" w:eastAsia="宋体" w:hAnsi="宋体" w:hint="eastAsia"/>
                <w:sz w:val="18"/>
                <w:szCs w:val="18"/>
              </w:rPr>
              <w:t>用户昵称</w:t>
            </w:r>
          </w:p>
        </w:tc>
      </w:tr>
    </w:tbl>
    <w:p w14:paraId="2D2F4A59" w14:textId="77777777" w:rsidR="00E66338" w:rsidRDefault="00E66338" w:rsidP="00E66338">
      <w:pPr>
        <w:jc w:val="center"/>
        <w:rPr>
          <w:rFonts w:ascii="宋体" w:eastAsia="宋体" w:hAnsi="宋体"/>
          <w:sz w:val="18"/>
          <w:szCs w:val="18"/>
        </w:rPr>
      </w:pPr>
      <w:r w:rsidRPr="00FA5C65">
        <w:rPr>
          <w:rFonts w:ascii="宋体" w:eastAsia="宋体" w:hAnsi="宋体" w:hint="eastAsia"/>
          <w:sz w:val="18"/>
          <w:szCs w:val="18"/>
        </w:rPr>
        <w:t>表</w:t>
      </w:r>
      <w:r w:rsidRPr="00FA5C65">
        <w:rPr>
          <w:rFonts w:ascii="宋体" w:eastAsia="宋体" w:hAnsi="宋体"/>
          <w:sz w:val="18"/>
          <w:szCs w:val="18"/>
        </w:rPr>
        <w:t>4</w:t>
      </w:r>
      <w:r w:rsidRPr="00FA5C65">
        <w:rPr>
          <w:rFonts w:ascii="宋体" w:eastAsia="宋体" w:hAnsi="宋体" w:hint="eastAsia"/>
          <w:sz w:val="18"/>
          <w:szCs w:val="18"/>
        </w:rPr>
        <w:t>.</w:t>
      </w:r>
      <w:r w:rsidRPr="00FA5C65">
        <w:rPr>
          <w:rFonts w:ascii="宋体" w:eastAsia="宋体" w:hAnsi="宋体"/>
          <w:sz w:val="18"/>
          <w:szCs w:val="18"/>
        </w:rPr>
        <w:t xml:space="preserve">2 </w:t>
      </w:r>
      <w:r w:rsidRPr="00FA5C65">
        <w:rPr>
          <w:rFonts w:ascii="宋体" w:eastAsia="宋体" w:hAnsi="宋体" w:hint="eastAsia"/>
          <w:sz w:val="18"/>
          <w:szCs w:val="18"/>
        </w:rPr>
        <w:t>动态表</w:t>
      </w:r>
    </w:p>
    <w:p w14:paraId="1164C59F" w14:textId="77777777" w:rsidR="00D06D14" w:rsidRPr="00FE3858" w:rsidRDefault="00D06D14" w:rsidP="00BA21B8">
      <w:pPr>
        <w:spacing w:line="400" w:lineRule="exact"/>
        <w:ind w:firstLineChars="200" w:firstLine="480"/>
        <w:rPr>
          <w:rFonts w:ascii="宋体" w:eastAsia="宋体" w:hAnsi="宋体" w:hint="eastAsia"/>
          <w:sz w:val="24"/>
          <w:szCs w:val="24"/>
        </w:rPr>
      </w:pPr>
    </w:p>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77777777" w:rsidR="00140E43" w:rsidRPr="00691983" w:rsidRDefault="00140E43" w:rsidP="00140E43">
      <w:pPr>
        <w:spacing w:line="400" w:lineRule="exact"/>
        <w:ind w:firstLineChars="200" w:firstLine="480"/>
        <w:rPr>
          <w:rFonts w:ascii="宋体" w:eastAsia="宋体" w:hAnsi="宋体"/>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kczs</w:t>
      </w:r>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lastRenderedPageBreak/>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r w:rsidR="00245470">
        <w:rPr>
          <w:rFonts w:ascii="宋体" w:eastAsia="宋体" w:hAnsi="宋体" w:hint="eastAsia"/>
          <w:sz w:val="24"/>
          <w:szCs w:val="24"/>
        </w:rPr>
        <w:t>js</w:t>
      </w:r>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F7A0519" w14:textId="572243EE" w:rsidR="00986B14"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2401F6FC" w:rsidR="009F656B" w:rsidRDefault="009F656B"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的E-R图如图4</w:t>
      </w:r>
      <w:r>
        <w:rPr>
          <w:rFonts w:ascii="宋体" w:eastAsia="宋体" w:hAnsi="宋体"/>
          <w:sz w:val="24"/>
          <w:szCs w:val="24"/>
        </w:rPr>
        <w:t>.2</w:t>
      </w:r>
      <w:r>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20ED8DE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lastRenderedPageBreak/>
        <w:drawing>
          <wp:inline distT="0" distB="0" distL="0" distR="0" wp14:anchorId="122DEB65" wp14:editId="3365E32C">
            <wp:extent cx="3372928" cy="211347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95922" cy="2127880"/>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drawing>
          <wp:inline distT="0" distB="0" distL="0" distR="0" wp14:anchorId="53547ABB" wp14:editId="2F0D2241">
            <wp:extent cx="2872596" cy="906690"/>
            <wp:effectExtent l="0" t="0" r="444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69126" cy="937158"/>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lastRenderedPageBreak/>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4871" cy="2165682"/>
                    </a:xfrm>
                    <a:prstGeom prst="rect">
                      <a:avLst/>
                    </a:prstGeom>
                  </pic:spPr>
                </pic:pic>
              </a:graphicData>
            </a:graphic>
          </wp:inline>
        </w:drawing>
      </w:r>
    </w:p>
    <w:p w14:paraId="3A7F2F72" w14:textId="07C30005"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6628" cy="1913066"/>
                    </a:xfrm>
                    <a:prstGeom prst="rect">
                      <a:avLst/>
                    </a:prstGeom>
                  </pic:spPr>
                </pic:pic>
              </a:graphicData>
            </a:graphic>
          </wp:inline>
        </w:drawing>
      </w:r>
    </w:p>
    <w:p w14:paraId="39B524B4" w14:textId="7CD2457E"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2406" cy="1191577"/>
                    </a:xfrm>
                    <a:prstGeom prst="rect">
                      <a:avLst/>
                    </a:prstGeom>
                  </pic:spPr>
                </pic:pic>
              </a:graphicData>
            </a:graphic>
          </wp:inline>
        </w:drawing>
      </w:r>
    </w:p>
    <w:p w14:paraId="075B2797" w14:textId="44F33585"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lastRenderedPageBreak/>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29125778" w14:textId="3FB24DBE" w:rsidR="00CC50B1" w:rsidRDefault="00CC50B1" w:rsidP="00754464">
      <w:pPr>
        <w:spacing w:line="400" w:lineRule="exact"/>
        <w:ind w:firstLineChars="200" w:firstLine="480"/>
        <w:jc w:val="center"/>
        <w:rPr>
          <w:rFonts w:ascii="宋体" w:eastAsia="宋体" w:hAnsi="宋体"/>
          <w:sz w:val="24"/>
          <w:szCs w:val="24"/>
        </w:rPr>
      </w:pP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lastRenderedPageBreak/>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7516" cy="1647084"/>
                    </a:xfrm>
                    <a:prstGeom prst="rect">
                      <a:avLst/>
                    </a:prstGeom>
                  </pic:spPr>
                </pic:pic>
              </a:graphicData>
            </a:graphic>
          </wp:inline>
        </w:drawing>
      </w:r>
    </w:p>
    <w:p w14:paraId="4F27D340" w14:textId="19F9B883"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3E0A8E80" w14:textId="77777777" w:rsidR="00CC50B1" w:rsidRPr="00CC50B1" w:rsidRDefault="00CC50B1" w:rsidP="00754464">
      <w:pPr>
        <w:spacing w:line="400" w:lineRule="exact"/>
        <w:ind w:firstLineChars="200" w:firstLine="480"/>
        <w:jc w:val="center"/>
        <w:rPr>
          <w:rFonts w:ascii="宋体" w:eastAsia="宋体" w:hAnsi="宋体"/>
          <w:sz w:val="24"/>
          <w:szCs w:val="24"/>
        </w:rPr>
      </w:pP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1EB84079"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端支持一般的json类型数据</w:t>
      </w: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5D2D1421" w14:textId="700F8707"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lastRenderedPageBreak/>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级连式、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帐号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多图片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lastRenderedPageBreak/>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3 兼容性</w:t>
      </w:r>
    </w:p>
    <w:p w14:paraId="4A4CA7FA" w14:textId="4B7FF48D"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2C5CBE5B"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CFF74F5" w14:textId="3A8817F2" w:rsidR="0003236C" w:rsidRPr="0003236C" w:rsidRDefault="0003236C" w:rsidP="0003236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网络学习助手</w:t>
      </w:r>
      <w:r>
        <w:rPr>
          <w:rFonts w:ascii="宋体" w:eastAsia="宋体" w:hAnsi="宋体" w:hint="eastAsia"/>
          <w:sz w:val="24"/>
          <w:szCs w:val="24"/>
        </w:rPr>
        <w:t>小程序</w:t>
      </w:r>
      <w:r>
        <w:rPr>
          <w:rFonts w:ascii="宋体" w:eastAsia="宋体" w:hAnsi="宋体" w:hint="eastAsia"/>
          <w:sz w:val="24"/>
          <w:szCs w:val="24"/>
        </w:rPr>
        <w:t>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229C764" w14:textId="77777777" w:rsidR="00567D0A" w:rsidRPr="0097253F" w:rsidRDefault="00567D0A" w:rsidP="00567D0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能够</w:t>
      </w:r>
      <w:r w:rsidRPr="0097253F">
        <w:rPr>
          <w:rFonts w:ascii="宋体" w:eastAsia="宋体" w:hAnsi="宋体"/>
          <w:sz w:val="24"/>
          <w:szCs w:val="24"/>
        </w:rPr>
        <w:t>自适应</w:t>
      </w:r>
      <w:r>
        <w:rPr>
          <w:rFonts w:ascii="宋体" w:eastAsia="宋体" w:hAnsi="宋体" w:hint="eastAsia"/>
          <w:sz w:val="24"/>
          <w:szCs w:val="24"/>
        </w:rPr>
        <w:t>市面上主流的机型。</w:t>
      </w:r>
    </w:p>
    <w:p w14:paraId="118ABAB7" w14:textId="77777777" w:rsidR="00567D0A" w:rsidRPr="00567D0A" w:rsidRDefault="00567D0A" w:rsidP="0097253F">
      <w:pPr>
        <w:spacing w:line="400" w:lineRule="exact"/>
        <w:ind w:firstLineChars="200" w:firstLine="480"/>
        <w:rPr>
          <w:rFonts w:ascii="宋体" w:eastAsia="宋体" w:hAnsi="宋体" w:hint="eastAsia"/>
          <w:sz w:val="24"/>
          <w:szCs w:val="24"/>
        </w:rPr>
      </w:pP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外网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06C2651E"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r w:rsidR="007B3EEF" w:rsidRPr="007B3EEF">
        <w:rPr>
          <w:rFonts w:ascii="宋体" w:eastAsia="宋体" w:hAnsi="宋体"/>
          <w:sz w:val="24"/>
          <w:szCs w:val="24"/>
        </w:rPr>
        <w:t>PingFang SC、Helvetics Neue、Arial、Hiragino Sans GB、Microsoft Yahei、微软雅黑、STHeiti、华文细黑、sans-serif，正常体/400微粗体，（12至20）px，黑色/白色</w:t>
      </w:r>
      <w:r w:rsidR="00843084">
        <w:rPr>
          <w:rFonts w:ascii="宋体" w:eastAsia="宋体" w:hAnsi="宋体" w:hint="eastAsia"/>
          <w:sz w:val="24"/>
          <w:szCs w:val="24"/>
        </w:rPr>
        <w:t>。</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88A2813"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730399E" w14:textId="0AA0ECC8" w:rsidR="00613A1A" w:rsidRPr="00613A1A" w:rsidRDefault="00613A1A" w:rsidP="00613A1A">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网络学习助手</w:t>
      </w:r>
      <w:r>
        <w:rPr>
          <w:rFonts w:ascii="宋体" w:eastAsia="宋体" w:hAnsi="宋体" w:hint="eastAsia"/>
          <w:sz w:val="24"/>
          <w:szCs w:val="24"/>
        </w:rPr>
        <w:t>小程序</w:t>
      </w:r>
      <w:r>
        <w:rPr>
          <w:rFonts w:ascii="宋体" w:eastAsia="宋体" w:hAnsi="宋体" w:hint="eastAsia"/>
          <w:sz w:val="24"/>
          <w:szCs w:val="24"/>
        </w:rPr>
        <w:t>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7369048F" w14:textId="77777777" w:rsidR="00C67582" w:rsidRPr="00651817" w:rsidRDefault="00C67582" w:rsidP="00C67582">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19808B34" w14:textId="77777777" w:rsidR="00C67582" w:rsidRPr="00C67582" w:rsidRDefault="00C67582" w:rsidP="00651817">
      <w:pPr>
        <w:spacing w:line="400" w:lineRule="exact"/>
        <w:ind w:firstLineChars="200" w:firstLine="480"/>
        <w:rPr>
          <w:rFonts w:ascii="宋体" w:eastAsia="宋体" w:hAnsi="宋体" w:hint="eastAsia"/>
          <w:sz w:val="24"/>
          <w:szCs w:val="24"/>
        </w:rPr>
      </w:pP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端的色值为：</w:t>
      </w:r>
    </w:p>
    <w:p w14:paraId="4416E9F3" w14:textId="4C35034E"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3E19D93B" w14:textId="77A61258"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00AF90FE" w14:textId="7EB7A50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A5A0A9B" w14:textId="0D5584B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56B76A" w14:textId="317E3182" w:rsidR="00FB60CE"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天蓝、灰。</w:t>
      </w:r>
    </w:p>
    <w:p w14:paraId="53EAC32C" w14:textId="39702DB0" w:rsid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hint="eastAsia"/>
          <w:sz w:val="24"/>
          <w:szCs w:val="24"/>
        </w:rPr>
        <w:t>小程序</w:t>
      </w:r>
      <w:r>
        <w:rPr>
          <w:rFonts w:ascii="宋体" w:eastAsia="宋体" w:hAnsi="宋体" w:hint="eastAsia"/>
          <w:sz w:val="24"/>
          <w:szCs w:val="24"/>
        </w:rPr>
        <w:t>端的色值为：</w:t>
      </w:r>
    </w:p>
    <w:p w14:paraId="704E47D9"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06273A02"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29E9210A"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FA54CF4"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3E08F7" w14:textId="3BD53ED7" w:rsidR="00C40111" w:rsidRPr="00C40111" w:rsidRDefault="00C40111" w:rsidP="00C40111">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52D3C271" w14:textId="3B681E4E" w:rsidR="0026362D"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hint="eastAsia"/>
          <w:sz w:val="24"/>
          <w:szCs w:val="24"/>
        </w:rPr>
        <w:t>Android</w:t>
      </w:r>
      <w:r>
        <w:rPr>
          <w:rFonts w:ascii="宋体" w:eastAsia="宋体" w:hAnsi="宋体" w:hint="eastAsia"/>
          <w:sz w:val="24"/>
          <w:szCs w:val="24"/>
        </w:rPr>
        <w:t>端的色值为：</w:t>
      </w:r>
    </w:p>
    <w:p w14:paraId="20D75A6B"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Pr>
          <w:rFonts w:ascii="宋体" w:eastAsia="宋体" w:hAnsi="宋体" w:hint="eastAsia"/>
          <w:sz w:val="24"/>
          <w:szCs w:val="24"/>
        </w:rPr>
        <w:t>淡</w:t>
      </w:r>
      <w:r w:rsidRPr="00FB60CE">
        <w:rPr>
          <w:rFonts w:ascii="宋体" w:eastAsia="宋体" w:hAnsi="宋体"/>
          <w:sz w:val="24"/>
          <w:szCs w:val="24"/>
        </w:rPr>
        <w:t>蓝、</w:t>
      </w:r>
      <w:r>
        <w:rPr>
          <w:rFonts w:ascii="宋体" w:eastAsia="宋体" w:hAnsi="宋体" w:hint="eastAsia"/>
          <w:sz w:val="24"/>
          <w:szCs w:val="24"/>
        </w:rPr>
        <w:t>浅灰</w:t>
      </w:r>
      <w:r w:rsidRPr="00FB60CE">
        <w:rPr>
          <w:rFonts w:ascii="宋体" w:eastAsia="宋体" w:hAnsi="宋体"/>
          <w:sz w:val="24"/>
          <w:szCs w:val="24"/>
        </w:rPr>
        <w:t>；</w:t>
      </w:r>
    </w:p>
    <w:p w14:paraId="00B48DE5"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w:t>
      </w:r>
      <w:r>
        <w:rPr>
          <w:rFonts w:ascii="宋体" w:eastAsia="宋体" w:hAnsi="宋体" w:hint="eastAsia"/>
          <w:sz w:val="24"/>
          <w:szCs w:val="24"/>
        </w:rPr>
        <w:t>暗金</w:t>
      </w:r>
      <w:r w:rsidRPr="00FB60CE">
        <w:rPr>
          <w:rFonts w:ascii="宋体" w:eastAsia="宋体" w:hAnsi="宋体"/>
          <w:sz w:val="24"/>
          <w:szCs w:val="24"/>
        </w:rPr>
        <w:t>；</w:t>
      </w:r>
    </w:p>
    <w:p w14:paraId="29B4478F"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w:t>
      </w:r>
      <w:r>
        <w:rPr>
          <w:rFonts w:ascii="宋体" w:eastAsia="宋体" w:hAnsi="宋体" w:hint="eastAsia"/>
          <w:sz w:val="24"/>
          <w:szCs w:val="24"/>
        </w:rPr>
        <w:t>浅灰</w:t>
      </w:r>
      <w:r w:rsidRPr="00FB60CE">
        <w:rPr>
          <w:rFonts w:ascii="宋体" w:eastAsia="宋体" w:hAnsi="宋体"/>
          <w:sz w:val="24"/>
          <w:szCs w:val="24"/>
        </w:rPr>
        <w:t xml:space="preserve">； </w:t>
      </w:r>
    </w:p>
    <w:p w14:paraId="042A09BA" w14:textId="77777777" w:rsidR="0026362D" w:rsidRPr="003254AA"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4</w:t>
      </w:r>
      <w:r>
        <w:rPr>
          <w:rFonts w:ascii="宋体" w:eastAsia="宋体" w:hAnsi="宋体" w:hint="eastAsia"/>
          <w:sz w:val="24"/>
          <w:szCs w:val="24"/>
        </w:rPr>
        <w:t>）</w:t>
      </w:r>
      <w:r w:rsidRPr="00FB60CE">
        <w:rPr>
          <w:rFonts w:ascii="宋体" w:eastAsia="宋体" w:hAnsi="宋体"/>
          <w:sz w:val="24"/>
          <w:szCs w:val="24"/>
        </w:rPr>
        <w:t>线框色值：</w:t>
      </w:r>
      <w:r>
        <w:rPr>
          <w:rFonts w:ascii="宋体" w:eastAsia="宋体" w:hAnsi="宋体" w:hint="eastAsia"/>
          <w:sz w:val="24"/>
          <w:szCs w:val="24"/>
        </w:rPr>
        <w:t>浅</w:t>
      </w:r>
      <w:r w:rsidRPr="00FB60CE">
        <w:rPr>
          <w:rFonts w:ascii="宋体" w:eastAsia="宋体" w:hAnsi="宋体"/>
          <w:sz w:val="24"/>
          <w:szCs w:val="24"/>
        </w:rPr>
        <w:t>灰。</w:t>
      </w:r>
    </w:p>
    <w:p w14:paraId="6CA6B752" w14:textId="77777777" w:rsidR="0026362D" w:rsidRPr="003254AA" w:rsidRDefault="0026362D" w:rsidP="00FB60CE">
      <w:pPr>
        <w:spacing w:line="400" w:lineRule="exact"/>
        <w:ind w:firstLineChars="200" w:firstLine="480"/>
        <w:rPr>
          <w:rFonts w:ascii="宋体" w:eastAsia="宋体" w:hAnsi="宋体" w:hint="eastAsia"/>
          <w:sz w:val="24"/>
          <w:szCs w:val="24"/>
        </w:rPr>
      </w:pP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父对象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父对象的尺寸改变的能力</w:t>
      </w:r>
      <w:r w:rsidR="00DF29A0">
        <w:rPr>
          <w:rFonts w:ascii="宋体" w:eastAsia="宋体" w:hAnsi="宋体" w:hint="eastAsia"/>
          <w:sz w:val="24"/>
          <w:szCs w:val="24"/>
        </w:rPr>
        <w:t>，</w:t>
      </w:r>
      <w:r w:rsidRPr="00762109">
        <w:rPr>
          <w:rFonts w:ascii="宋体" w:eastAsia="宋体" w:hAnsi="宋体" w:hint="eastAsia"/>
          <w:sz w:val="24"/>
          <w:szCs w:val="24"/>
        </w:rPr>
        <w:t>当父对象的尺寸发生变化时，控件应能自动改变自己的尺寸并使界面保持整体协调，尽量减少因父对象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供系统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263D4DF3" w:rsid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端</w:t>
      </w:r>
      <w:r w:rsidR="008B2896">
        <w:rPr>
          <w:rFonts w:ascii="宋体" w:eastAsia="宋体" w:hAnsi="宋体" w:hint="eastAsia"/>
          <w:sz w:val="24"/>
          <w:szCs w:val="24"/>
        </w:rPr>
        <w:t>支持</w:t>
      </w:r>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8E42824" w14:textId="77777777" w:rsidR="00D22D33" w:rsidRPr="00D22D33" w:rsidRDefault="00D22D33" w:rsidP="008B2896">
      <w:pPr>
        <w:spacing w:line="400" w:lineRule="exact"/>
        <w:ind w:firstLineChars="200" w:firstLine="480"/>
        <w:rPr>
          <w:rFonts w:ascii="宋体" w:eastAsia="宋体" w:hAnsi="宋体" w:hint="eastAsia"/>
          <w:sz w:val="24"/>
          <w:szCs w:val="24"/>
        </w:rPr>
      </w:pP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64FC0CC5" w:rsidR="001C51A5" w:rsidRDefault="001C51A5" w:rsidP="001C51A5">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1736CCA1" w14:textId="77777777" w:rsidR="00D22D33" w:rsidRPr="001C51A5" w:rsidRDefault="00D22D33" w:rsidP="00D22D33">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网络学习助手Android端可以访问系统的相机或图库</w:t>
      </w:r>
    </w:p>
    <w:p w14:paraId="3482C11A" w14:textId="77777777" w:rsidR="00D22D33" w:rsidRPr="00BD0290" w:rsidRDefault="00D22D33" w:rsidP="001C51A5">
      <w:pPr>
        <w:spacing w:line="400" w:lineRule="exact"/>
        <w:ind w:firstLineChars="200" w:firstLine="480"/>
        <w:rPr>
          <w:rFonts w:ascii="宋体" w:eastAsia="宋体" w:hAnsi="宋体" w:hint="eastAsia"/>
          <w:sz w:val="24"/>
          <w:szCs w:val="24"/>
        </w:rPr>
      </w:pP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端</w:t>
      </w:r>
      <w:r w:rsidR="00357904">
        <w:rPr>
          <w:rFonts w:ascii="宋体" w:eastAsia="宋体" w:hAnsi="宋体" w:hint="eastAsia"/>
          <w:sz w:val="24"/>
          <w:szCs w:val="24"/>
        </w:rPr>
        <w:t>支持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量导致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2" w:name="_Hlk54384963"/>
      <w:r w:rsidR="00A84E51">
        <w:rPr>
          <w:rFonts w:ascii="黑体" w:eastAsia="黑体" w:hAnsi="黑体" w:hint="eastAsia"/>
          <w:b w:val="0"/>
          <w:bCs w:val="0"/>
          <w:sz w:val="30"/>
          <w:szCs w:val="30"/>
        </w:rPr>
        <w:t>运行</w:t>
      </w:r>
      <w:bookmarkEnd w:id="2"/>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极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7235916A" w14:textId="77777777" w:rsidR="00551581" w:rsidRPr="001C4B98"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w:t>
      </w:r>
      <w:r w:rsidRPr="001C4B98">
        <w:rPr>
          <w:rFonts w:ascii="宋体" w:eastAsia="宋体" w:hAnsi="宋体" w:hint="eastAsia"/>
          <w:sz w:val="24"/>
          <w:szCs w:val="24"/>
        </w:rPr>
        <w:t>运行</w:t>
      </w:r>
      <w:r>
        <w:rPr>
          <w:rFonts w:ascii="宋体" w:eastAsia="宋体" w:hAnsi="宋体" w:hint="eastAsia"/>
          <w:sz w:val="24"/>
          <w:szCs w:val="24"/>
        </w:rPr>
        <w:t>环境为：</w:t>
      </w:r>
    </w:p>
    <w:p w14:paraId="0C187AA9" w14:textId="77777777" w:rsidR="00551581" w:rsidRPr="002A1093"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sz w:val="24"/>
          <w:szCs w:val="24"/>
        </w:rPr>
        <w:t xml:space="preserve"> Android 5.0</w:t>
      </w:r>
      <w:r>
        <w:rPr>
          <w:rFonts w:ascii="宋体" w:eastAsia="宋体" w:hAnsi="宋体" w:hint="eastAsia"/>
          <w:sz w:val="24"/>
          <w:szCs w:val="24"/>
        </w:rPr>
        <w:t>及以上</w:t>
      </w:r>
    </w:p>
    <w:p w14:paraId="074F03DF" w14:textId="77777777" w:rsidR="00710FED" w:rsidRPr="0060179E"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r>
        <w:rPr>
          <w:rFonts w:ascii="宋体" w:eastAsia="宋体" w:hAnsi="宋体" w:hint="eastAsia"/>
          <w:sz w:val="24"/>
          <w:szCs w:val="24"/>
        </w:rPr>
        <w:t>、html、css</w:t>
      </w:r>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6AF56485" w14:textId="77777777"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31E2991" w14:textId="77777777" w:rsidR="00E75A10" w:rsidRPr="00BE66C1"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172D8535" w14:textId="73AE78C5"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Studio</w:t>
      </w:r>
    </w:p>
    <w:p w14:paraId="485BFA73"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0BA3F076"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r>
        <w:rPr>
          <w:rFonts w:ascii="宋体" w:eastAsia="宋体" w:hAnsi="宋体" w:hint="eastAsia"/>
          <w:sz w:val="24"/>
          <w:szCs w:val="24"/>
        </w:rPr>
        <w:t>,SQLite</w:t>
      </w:r>
      <w:r>
        <w:rPr>
          <w:rFonts w:ascii="宋体" w:eastAsia="宋体" w:hAnsi="宋体"/>
          <w:sz w:val="24"/>
          <w:szCs w:val="24"/>
        </w:rPr>
        <w:t xml:space="preserve"> </w:t>
      </w:r>
    </w:p>
    <w:p w14:paraId="797737CE" w14:textId="77777777" w:rsidR="008E23F1" w:rsidRPr="008A70EE" w:rsidRDefault="008E23F1" w:rsidP="008A70EE">
      <w:pPr>
        <w:spacing w:line="400" w:lineRule="exact"/>
        <w:ind w:firstLineChars="200" w:firstLine="480"/>
        <w:rPr>
          <w:rFonts w:ascii="宋体" w:eastAsia="宋体" w:hAnsi="宋体"/>
          <w:sz w:val="24"/>
          <w:szCs w:val="24"/>
        </w:rPr>
      </w:pPr>
    </w:p>
    <w:p w14:paraId="7060E4A8" w14:textId="18FDBAF9" w:rsidR="009F1056" w:rsidRPr="001D287C" w:rsidRDefault="009F1056" w:rsidP="009F1056">
      <w:pPr>
        <w:pStyle w:val="1"/>
        <w:jc w:val="center"/>
        <w:rPr>
          <w:rFonts w:ascii="黑体" w:eastAsia="黑体" w:hAnsi="黑体"/>
          <w:b w:val="0"/>
          <w:bCs w:val="0"/>
          <w:sz w:val="32"/>
          <w:szCs w:val="32"/>
        </w:rPr>
      </w:pPr>
      <w:r>
        <w:rPr>
          <w:rFonts w:ascii="黑体" w:eastAsia="黑体" w:hAnsi="黑体" w:hint="eastAsia"/>
          <w:b w:val="0"/>
          <w:bCs w:val="0"/>
          <w:sz w:val="32"/>
          <w:szCs w:val="32"/>
        </w:rPr>
        <w:t>结语</w:t>
      </w:r>
    </w:p>
    <w:p w14:paraId="5A455FE8" w14:textId="729D25D3" w:rsidR="00CB46C1" w:rsidRPr="00F40408" w:rsidRDefault="00CB46C1" w:rsidP="00CB46C1">
      <w:pPr>
        <w:spacing w:line="400" w:lineRule="exact"/>
        <w:ind w:firstLineChars="200" w:firstLine="480"/>
        <w:rPr>
          <w:rFonts w:ascii="宋体" w:eastAsia="宋体" w:hAnsi="宋体"/>
          <w:sz w:val="24"/>
          <w:szCs w:val="24"/>
        </w:rPr>
      </w:pPr>
      <w:r>
        <w:rPr>
          <w:rFonts w:ascii="宋体" w:eastAsia="宋体" w:hAnsi="宋体" w:hint="eastAsia"/>
          <w:sz w:val="24"/>
          <w:szCs w:val="24"/>
        </w:rPr>
        <w:t>这个是结语</w:t>
      </w:r>
    </w:p>
    <w:p w14:paraId="2F0F352A" w14:textId="1E32BAD9" w:rsidR="00FB6180" w:rsidRPr="00F40408" w:rsidRDefault="00FB6180" w:rsidP="00F40408">
      <w:pPr>
        <w:spacing w:line="400" w:lineRule="exact"/>
        <w:ind w:firstLineChars="200" w:firstLine="480"/>
        <w:rPr>
          <w:rFonts w:ascii="宋体" w:eastAsia="宋体" w:hAnsi="宋体"/>
          <w:sz w:val="24"/>
          <w:szCs w:val="24"/>
        </w:rPr>
      </w:pPr>
    </w:p>
    <w:sectPr w:rsidR="00FB6180" w:rsidRPr="00F40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FB4463" w14:textId="77777777" w:rsidR="0045247D" w:rsidRDefault="0045247D" w:rsidP="004B3295">
      <w:r>
        <w:separator/>
      </w:r>
    </w:p>
  </w:endnote>
  <w:endnote w:type="continuationSeparator" w:id="0">
    <w:p w14:paraId="4029E49B" w14:textId="77777777" w:rsidR="0045247D" w:rsidRDefault="0045247D"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38368" w14:textId="77777777" w:rsidR="0045247D" w:rsidRDefault="0045247D" w:rsidP="004B3295">
      <w:r>
        <w:separator/>
      </w:r>
    </w:p>
  </w:footnote>
  <w:footnote w:type="continuationSeparator" w:id="0">
    <w:p w14:paraId="138ED297" w14:textId="77777777" w:rsidR="0045247D" w:rsidRDefault="0045247D"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5BE4"/>
    <w:rsid w:val="0003063B"/>
    <w:rsid w:val="00030EC7"/>
    <w:rsid w:val="0003236C"/>
    <w:rsid w:val="00032896"/>
    <w:rsid w:val="00034066"/>
    <w:rsid w:val="00041BE4"/>
    <w:rsid w:val="00046936"/>
    <w:rsid w:val="000528C8"/>
    <w:rsid w:val="00055821"/>
    <w:rsid w:val="000563D8"/>
    <w:rsid w:val="00062BF3"/>
    <w:rsid w:val="00065426"/>
    <w:rsid w:val="000676B8"/>
    <w:rsid w:val="00070602"/>
    <w:rsid w:val="000709D5"/>
    <w:rsid w:val="00070B78"/>
    <w:rsid w:val="000736FB"/>
    <w:rsid w:val="000766C8"/>
    <w:rsid w:val="000879FC"/>
    <w:rsid w:val="00090F0D"/>
    <w:rsid w:val="000941FA"/>
    <w:rsid w:val="00096033"/>
    <w:rsid w:val="000A0594"/>
    <w:rsid w:val="000A476B"/>
    <w:rsid w:val="000A5DC9"/>
    <w:rsid w:val="000A7747"/>
    <w:rsid w:val="000B08DA"/>
    <w:rsid w:val="000B3223"/>
    <w:rsid w:val="000B48DE"/>
    <w:rsid w:val="000B6A47"/>
    <w:rsid w:val="000C17A2"/>
    <w:rsid w:val="000D1C62"/>
    <w:rsid w:val="000D32A8"/>
    <w:rsid w:val="000D36CE"/>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31701"/>
    <w:rsid w:val="00133AC9"/>
    <w:rsid w:val="00134A60"/>
    <w:rsid w:val="00137321"/>
    <w:rsid w:val="00140E43"/>
    <w:rsid w:val="00143CF7"/>
    <w:rsid w:val="00144DB4"/>
    <w:rsid w:val="00146206"/>
    <w:rsid w:val="00146277"/>
    <w:rsid w:val="0014724B"/>
    <w:rsid w:val="00151AA1"/>
    <w:rsid w:val="00152A39"/>
    <w:rsid w:val="00153BC8"/>
    <w:rsid w:val="00154DD4"/>
    <w:rsid w:val="00162AA4"/>
    <w:rsid w:val="001703B4"/>
    <w:rsid w:val="00180ACF"/>
    <w:rsid w:val="00181593"/>
    <w:rsid w:val="00182FA7"/>
    <w:rsid w:val="0018394D"/>
    <w:rsid w:val="001839E8"/>
    <w:rsid w:val="001873CC"/>
    <w:rsid w:val="00190984"/>
    <w:rsid w:val="001A3677"/>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7993"/>
    <w:rsid w:val="00201965"/>
    <w:rsid w:val="00206C3B"/>
    <w:rsid w:val="002121B0"/>
    <w:rsid w:val="002122B3"/>
    <w:rsid w:val="002133A6"/>
    <w:rsid w:val="00214ECC"/>
    <w:rsid w:val="00215CA1"/>
    <w:rsid w:val="00216F29"/>
    <w:rsid w:val="00223DA3"/>
    <w:rsid w:val="00226EC7"/>
    <w:rsid w:val="0022728C"/>
    <w:rsid w:val="00227D5B"/>
    <w:rsid w:val="002305D7"/>
    <w:rsid w:val="00233E19"/>
    <w:rsid w:val="00236B1A"/>
    <w:rsid w:val="00242C56"/>
    <w:rsid w:val="00243527"/>
    <w:rsid w:val="002453D4"/>
    <w:rsid w:val="00245470"/>
    <w:rsid w:val="002504DF"/>
    <w:rsid w:val="002513CE"/>
    <w:rsid w:val="00251538"/>
    <w:rsid w:val="00252C81"/>
    <w:rsid w:val="00255D2C"/>
    <w:rsid w:val="0026362D"/>
    <w:rsid w:val="00265157"/>
    <w:rsid w:val="00266065"/>
    <w:rsid w:val="002707B6"/>
    <w:rsid w:val="002735D7"/>
    <w:rsid w:val="00275B0D"/>
    <w:rsid w:val="002817D1"/>
    <w:rsid w:val="00285227"/>
    <w:rsid w:val="00287573"/>
    <w:rsid w:val="00295379"/>
    <w:rsid w:val="002A3EB0"/>
    <w:rsid w:val="002A6090"/>
    <w:rsid w:val="002A66A2"/>
    <w:rsid w:val="002B02A0"/>
    <w:rsid w:val="002B63C2"/>
    <w:rsid w:val="002B732D"/>
    <w:rsid w:val="002B7E43"/>
    <w:rsid w:val="002C57E5"/>
    <w:rsid w:val="002C62B4"/>
    <w:rsid w:val="002C7082"/>
    <w:rsid w:val="002D11EB"/>
    <w:rsid w:val="002D2C60"/>
    <w:rsid w:val="002D48CA"/>
    <w:rsid w:val="002D61BB"/>
    <w:rsid w:val="002E075D"/>
    <w:rsid w:val="002E6E6B"/>
    <w:rsid w:val="002F7A18"/>
    <w:rsid w:val="00312A36"/>
    <w:rsid w:val="00312A88"/>
    <w:rsid w:val="00315D9B"/>
    <w:rsid w:val="00322B63"/>
    <w:rsid w:val="003233F9"/>
    <w:rsid w:val="003254AA"/>
    <w:rsid w:val="003259F1"/>
    <w:rsid w:val="00325B16"/>
    <w:rsid w:val="00327E22"/>
    <w:rsid w:val="0033363E"/>
    <w:rsid w:val="00337157"/>
    <w:rsid w:val="00344875"/>
    <w:rsid w:val="003509A1"/>
    <w:rsid w:val="00356178"/>
    <w:rsid w:val="003575EF"/>
    <w:rsid w:val="00357904"/>
    <w:rsid w:val="00360F01"/>
    <w:rsid w:val="00377A3D"/>
    <w:rsid w:val="003809B3"/>
    <w:rsid w:val="0038387F"/>
    <w:rsid w:val="00384806"/>
    <w:rsid w:val="00385472"/>
    <w:rsid w:val="00386765"/>
    <w:rsid w:val="00390A16"/>
    <w:rsid w:val="00396731"/>
    <w:rsid w:val="003A1368"/>
    <w:rsid w:val="003A18E5"/>
    <w:rsid w:val="003A61E9"/>
    <w:rsid w:val="003A6B1F"/>
    <w:rsid w:val="003A7F31"/>
    <w:rsid w:val="003B315E"/>
    <w:rsid w:val="003C1FD8"/>
    <w:rsid w:val="003C2ED3"/>
    <w:rsid w:val="003C3D39"/>
    <w:rsid w:val="003C44E2"/>
    <w:rsid w:val="003C6CBC"/>
    <w:rsid w:val="003D1C5D"/>
    <w:rsid w:val="003D1DE7"/>
    <w:rsid w:val="003D264C"/>
    <w:rsid w:val="003D3107"/>
    <w:rsid w:val="003D4D64"/>
    <w:rsid w:val="003D63BC"/>
    <w:rsid w:val="003D6745"/>
    <w:rsid w:val="003D7161"/>
    <w:rsid w:val="003E4333"/>
    <w:rsid w:val="003E6DF0"/>
    <w:rsid w:val="003E6ED6"/>
    <w:rsid w:val="003F6D9B"/>
    <w:rsid w:val="00402ABC"/>
    <w:rsid w:val="0040459B"/>
    <w:rsid w:val="004077F9"/>
    <w:rsid w:val="004100A8"/>
    <w:rsid w:val="0041207F"/>
    <w:rsid w:val="004120AB"/>
    <w:rsid w:val="00413B90"/>
    <w:rsid w:val="004212BC"/>
    <w:rsid w:val="0042674B"/>
    <w:rsid w:val="004275D0"/>
    <w:rsid w:val="00430F17"/>
    <w:rsid w:val="00434509"/>
    <w:rsid w:val="004418FB"/>
    <w:rsid w:val="00442BA3"/>
    <w:rsid w:val="00446CED"/>
    <w:rsid w:val="00451782"/>
    <w:rsid w:val="0045247D"/>
    <w:rsid w:val="00463D00"/>
    <w:rsid w:val="00472C6A"/>
    <w:rsid w:val="004736E7"/>
    <w:rsid w:val="0048536A"/>
    <w:rsid w:val="00494107"/>
    <w:rsid w:val="004976AD"/>
    <w:rsid w:val="00497AF8"/>
    <w:rsid w:val="004A0E23"/>
    <w:rsid w:val="004A4214"/>
    <w:rsid w:val="004A462F"/>
    <w:rsid w:val="004A5E69"/>
    <w:rsid w:val="004A6046"/>
    <w:rsid w:val="004B3295"/>
    <w:rsid w:val="004B7BBD"/>
    <w:rsid w:val="004C14A0"/>
    <w:rsid w:val="004D0F00"/>
    <w:rsid w:val="004D76F5"/>
    <w:rsid w:val="004E2AC2"/>
    <w:rsid w:val="004E4171"/>
    <w:rsid w:val="004E6827"/>
    <w:rsid w:val="004F0385"/>
    <w:rsid w:val="005045A2"/>
    <w:rsid w:val="00507361"/>
    <w:rsid w:val="00507B35"/>
    <w:rsid w:val="00520BDE"/>
    <w:rsid w:val="00524401"/>
    <w:rsid w:val="00530522"/>
    <w:rsid w:val="00532A30"/>
    <w:rsid w:val="00534578"/>
    <w:rsid w:val="005345AA"/>
    <w:rsid w:val="00535DFB"/>
    <w:rsid w:val="00535EBC"/>
    <w:rsid w:val="00536AA4"/>
    <w:rsid w:val="00537457"/>
    <w:rsid w:val="005408E8"/>
    <w:rsid w:val="00546E20"/>
    <w:rsid w:val="00550F9F"/>
    <w:rsid w:val="00551581"/>
    <w:rsid w:val="0055183F"/>
    <w:rsid w:val="00551D97"/>
    <w:rsid w:val="00555000"/>
    <w:rsid w:val="005608B6"/>
    <w:rsid w:val="005626A0"/>
    <w:rsid w:val="0056479C"/>
    <w:rsid w:val="00567D0A"/>
    <w:rsid w:val="00567DBC"/>
    <w:rsid w:val="00582045"/>
    <w:rsid w:val="005838E4"/>
    <w:rsid w:val="00590CA5"/>
    <w:rsid w:val="00590EFF"/>
    <w:rsid w:val="005A01A5"/>
    <w:rsid w:val="005A0620"/>
    <w:rsid w:val="005A0888"/>
    <w:rsid w:val="005A11AF"/>
    <w:rsid w:val="005A1C61"/>
    <w:rsid w:val="005A7768"/>
    <w:rsid w:val="005B0A86"/>
    <w:rsid w:val="005B203A"/>
    <w:rsid w:val="005C517B"/>
    <w:rsid w:val="005D3E0E"/>
    <w:rsid w:val="005E0201"/>
    <w:rsid w:val="005E279A"/>
    <w:rsid w:val="00600624"/>
    <w:rsid w:val="0060179E"/>
    <w:rsid w:val="00605396"/>
    <w:rsid w:val="00605BA7"/>
    <w:rsid w:val="00610EEC"/>
    <w:rsid w:val="00613019"/>
    <w:rsid w:val="00613A1A"/>
    <w:rsid w:val="00620ABF"/>
    <w:rsid w:val="00621F07"/>
    <w:rsid w:val="006234EF"/>
    <w:rsid w:val="0062355D"/>
    <w:rsid w:val="00623FAB"/>
    <w:rsid w:val="00633502"/>
    <w:rsid w:val="00637426"/>
    <w:rsid w:val="00640A44"/>
    <w:rsid w:val="00646341"/>
    <w:rsid w:val="00651817"/>
    <w:rsid w:val="006540A1"/>
    <w:rsid w:val="00654B25"/>
    <w:rsid w:val="00656C0B"/>
    <w:rsid w:val="00663DAA"/>
    <w:rsid w:val="00664426"/>
    <w:rsid w:val="006665A3"/>
    <w:rsid w:val="00670810"/>
    <w:rsid w:val="00680FD6"/>
    <w:rsid w:val="00681054"/>
    <w:rsid w:val="0068113A"/>
    <w:rsid w:val="00682A98"/>
    <w:rsid w:val="00691983"/>
    <w:rsid w:val="00693B40"/>
    <w:rsid w:val="006A1171"/>
    <w:rsid w:val="006A1298"/>
    <w:rsid w:val="006B4A18"/>
    <w:rsid w:val="006C1878"/>
    <w:rsid w:val="006D03F4"/>
    <w:rsid w:val="006D4892"/>
    <w:rsid w:val="006E36A8"/>
    <w:rsid w:val="006E6DEE"/>
    <w:rsid w:val="007008B9"/>
    <w:rsid w:val="007019BD"/>
    <w:rsid w:val="00703A1B"/>
    <w:rsid w:val="00710FED"/>
    <w:rsid w:val="007140AC"/>
    <w:rsid w:val="0071571A"/>
    <w:rsid w:val="007161D5"/>
    <w:rsid w:val="0072383D"/>
    <w:rsid w:val="00724199"/>
    <w:rsid w:val="00724533"/>
    <w:rsid w:val="007245CB"/>
    <w:rsid w:val="007248D0"/>
    <w:rsid w:val="0072510B"/>
    <w:rsid w:val="00727F39"/>
    <w:rsid w:val="00732A47"/>
    <w:rsid w:val="00734CB7"/>
    <w:rsid w:val="00741489"/>
    <w:rsid w:val="00754464"/>
    <w:rsid w:val="007575ED"/>
    <w:rsid w:val="00760675"/>
    <w:rsid w:val="00762109"/>
    <w:rsid w:val="00764500"/>
    <w:rsid w:val="00772C18"/>
    <w:rsid w:val="0077593A"/>
    <w:rsid w:val="00791ED6"/>
    <w:rsid w:val="007A3022"/>
    <w:rsid w:val="007A6453"/>
    <w:rsid w:val="007B3EEF"/>
    <w:rsid w:val="007B58E2"/>
    <w:rsid w:val="007C2270"/>
    <w:rsid w:val="007D1998"/>
    <w:rsid w:val="007D5191"/>
    <w:rsid w:val="007D6041"/>
    <w:rsid w:val="007F0F81"/>
    <w:rsid w:val="007F1A0E"/>
    <w:rsid w:val="007F4886"/>
    <w:rsid w:val="007F612A"/>
    <w:rsid w:val="0080109E"/>
    <w:rsid w:val="00804E86"/>
    <w:rsid w:val="00816665"/>
    <w:rsid w:val="00821F9A"/>
    <w:rsid w:val="00822E39"/>
    <w:rsid w:val="00825F43"/>
    <w:rsid w:val="00826756"/>
    <w:rsid w:val="00831849"/>
    <w:rsid w:val="00842FE7"/>
    <w:rsid w:val="00843084"/>
    <w:rsid w:val="00844F10"/>
    <w:rsid w:val="00844FDA"/>
    <w:rsid w:val="00846A1E"/>
    <w:rsid w:val="00847CB5"/>
    <w:rsid w:val="00853789"/>
    <w:rsid w:val="008549FC"/>
    <w:rsid w:val="00861FA0"/>
    <w:rsid w:val="00862F81"/>
    <w:rsid w:val="00863063"/>
    <w:rsid w:val="0086554E"/>
    <w:rsid w:val="00866727"/>
    <w:rsid w:val="008824EC"/>
    <w:rsid w:val="00886EB1"/>
    <w:rsid w:val="008909E8"/>
    <w:rsid w:val="0089294B"/>
    <w:rsid w:val="008929EC"/>
    <w:rsid w:val="0089438F"/>
    <w:rsid w:val="008A28BE"/>
    <w:rsid w:val="008A4641"/>
    <w:rsid w:val="008A4CA6"/>
    <w:rsid w:val="008A70EE"/>
    <w:rsid w:val="008B2896"/>
    <w:rsid w:val="008B5390"/>
    <w:rsid w:val="008B6497"/>
    <w:rsid w:val="008B6A1A"/>
    <w:rsid w:val="008B6EA6"/>
    <w:rsid w:val="008B72F3"/>
    <w:rsid w:val="008C0B70"/>
    <w:rsid w:val="008C1505"/>
    <w:rsid w:val="008D584F"/>
    <w:rsid w:val="008E23F1"/>
    <w:rsid w:val="008F35C4"/>
    <w:rsid w:val="008F6F7D"/>
    <w:rsid w:val="008F759B"/>
    <w:rsid w:val="008F7D43"/>
    <w:rsid w:val="00902594"/>
    <w:rsid w:val="00905260"/>
    <w:rsid w:val="00925744"/>
    <w:rsid w:val="0092648B"/>
    <w:rsid w:val="009332DF"/>
    <w:rsid w:val="0093559B"/>
    <w:rsid w:val="009366E7"/>
    <w:rsid w:val="009368CD"/>
    <w:rsid w:val="00937632"/>
    <w:rsid w:val="00946658"/>
    <w:rsid w:val="00957030"/>
    <w:rsid w:val="00967FB6"/>
    <w:rsid w:val="00971978"/>
    <w:rsid w:val="0097253F"/>
    <w:rsid w:val="00986B14"/>
    <w:rsid w:val="009874E7"/>
    <w:rsid w:val="00990644"/>
    <w:rsid w:val="0099200B"/>
    <w:rsid w:val="009A6CF1"/>
    <w:rsid w:val="009A7D63"/>
    <w:rsid w:val="009B5829"/>
    <w:rsid w:val="009C0A7E"/>
    <w:rsid w:val="009C0C75"/>
    <w:rsid w:val="009D2EEF"/>
    <w:rsid w:val="009D30E3"/>
    <w:rsid w:val="009D4814"/>
    <w:rsid w:val="009D598D"/>
    <w:rsid w:val="009E0A0E"/>
    <w:rsid w:val="009E2589"/>
    <w:rsid w:val="009E35CF"/>
    <w:rsid w:val="009E4BAC"/>
    <w:rsid w:val="009F1056"/>
    <w:rsid w:val="009F1970"/>
    <w:rsid w:val="009F656B"/>
    <w:rsid w:val="00A01A03"/>
    <w:rsid w:val="00A120BE"/>
    <w:rsid w:val="00A12823"/>
    <w:rsid w:val="00A12D3F"/>
    <w:rsid w:val="00A14627"/>
    <w:rsid w:val="00A2495A"/>
    <w:rsid w:val="00A2502F"/>
    <w:rsid w:val="00A31ECE"/>
    <w:rsid w:val="00A34F1A"/>
    <w:rsid w:val="00A36421"/>
    <w:rsid w:val="00A403EF"/>
    <w:rsid w:val="00A432F2"/>
    <w:rsid w:val="00A47D35"/>
    <w:rsid w:val="00A5278D"/>
    <w:rsid w:val="00A52A36"/>
    <w:rsid w:val="00A561ED"/>
    <w:rsid w:val="00A62D7B"/>
    <w:rsid w:val="00A63B71"/>
    <w:rsid w:val="00A64511"/>
    <w:rsid w:val="00A6585E"/>
    <w:rsid w:val="00A65E65"/>
    <w:rsid w:val="00A77554"/>
    <w:rsid w:val="00A80BE7"/>
    <w:rsid w:val="00A84E51"/>
    <w:rsid w:val="00A85AFA"/>
    <w:rsid w:val="00A86675"/>
    <w:rsid w:val="00A87CB9"/>
    <w:rsid w:val="00A92604"/>
    <w:rsid w:val="00A935ED"/>
    <w:rsid w:val="00AA1AE3"/>
    <w:rsid w:val="00AA35C1"/>
    <w:rsid w:val="00AA3A6C"/>
    <w:rsid w:val="00AA5569"/>
    <w:rsid w:val="00AA6C33"/>
    <w:rsid w:val="00AB2AF1"/>
    <w:rsid w:val="00AB64CF"/>
    <w:rsid w:val="00AC0F36"/>
    <w:rsid w:val="00AC7132"/>
    <w:rsid w:val="00AD0882"/>
    <w:rsid w:val="00AD231B"/>
    <w:rsid w:val="00AE1792"/>
    <w:rsid w:val="00AE2C8D"/>
    <w:rsid w:val="00AE6C9F"/>
    <w:rsid w:val="00AF40BB"/>
    <w:rsid w:val="00AF76CF"/>
    <w:rsid w:val="00AF7768"/>
    <w:rsid w:val="00B021B3"/>
    <w:rsid w:val="00B05955"/>
    <w:rsid w:val="00B1001F"/>
    <w:rsid w:val="00B115C9"/>
    <w:rsid w:val="00B175E3"/>
    <w:rsid w:val="00B26BAE"/>
    <w:rsid w:val="00B300A7"/>
    <w:rsid w:val="00B32472"/>
    <w:rsid w:val="00B35C1C"/>
    <w:rsid w:val="00B3621E"/>
    <w:rsid w:val="00B41039"/>
    <w:rsid w:val="00B47C01"/>
    <w:rsid w:val="00B51F9F"/>
    <w:rsid w:val="00B53B35"/>
    <w:rsid w:val="00B5411F"/>
    <w:rsid w:val="00B57BC8"/>
    <w:rsid w:val="00B6164B"/>
    <w:rsid w:val="00B65CF0"/>
    <w:rsid w:val="00B7280F"/>
    <w:rsid w:val="00B758F0"/>
    <w:rsid w:val="00B75981"/>
    <w:rsid w:val="00B80AEA"/>
    <w:rsid w:val="00B9125B"/>
    <w:rsid w:val="00B9520C"/>
    <w:rsid w:val="00BA21B8"/>
    <w:rsid w:val="00BA28EA"/>
    <w:rsid w:val="00BA2C87"/>
    <w:rsid w:val="00BA50FD"/>
    <w:rsid w:val="00BB174F"/>
    <w:rsid w:val="00BC350E"/>
    <w:rsid w:val="00BC4D57"/>
    <w:rsid w:val="00BC4E52"/>
    <w:rsid w:val="00BD0290"/>
    <w:rsid w:val="00BD415E"/>
    <w:rsid w:val="00BD528E"/>
    <w:rsid w:val="00BD5AF3"/>
    <w:rsid w:val="00BE1CB0"/>
    <w:rsid w:val="00BE2E04"/>
    <w:rsid w:val="00BE33D6"/>
    <w:rsid w:val="00BE65C3"/>
    <w:rsid w:val="00BE66C1"/>
    <w:rsid w:val="00BE783E"/>
    <w:rsid w:val="00C04539"/>
    <w:rsid w:val="00C0537D"/>
    <w:rsid w:val="00C05BEF"/>
    <w:rsid w:val="00C16071"/>
    <w:rsid w:val="00C166B7"/>
    <w:rsid w:val="00C16F1D"/>
    <w:rsid w:val="00C20024"/>
    <w:rsid w:val="00C31002"/>
    <w:rsid w:val="00C31988"/>
    <w:rsid w:val="00C323A9"/>
    <w:rsid w:val="00C327A1"/>
    <w:rsid w:val="00C36915"/>
    <w:rsid w:val="00C40111"/>
    <w:rsid w:val="00C5412B"/>
    <w:rsid w:val="00C56FFF"/>
    <w:rsid w:val="00C646C1"/>
    <w:rsid w:val="00C6745E"/>
    <w:rsid w:val="00C67582"/>
    <w:rsid w:val="00C71432"/>
    <w:rsid w:val="00C82287"/>
    <w:rsid w:val="00C83704"/>
    <w:rsid w:val="00C866CD"/>
    <w:rsid w:val="00C9145F"/>
    <w:rsid w:val="00C91C96"/>
    <w:rsid w:val="00C96CC4"/>
    <w:rsid w:val="00CA1F46"/>
    <w:rsid w:val="00CA4A08"/>
    <w:rsid w:val="00CB0131"/>
    <w:rsid w:val="00CB10F6"/>
    <w:rsid w:val="00CB46C1"/>
    <w:rsid w:val="00CB72D7"/>
    <w:rsid w:val="00CC50B1"/>
    <w:rsid w:val="00CC7DB7"/>
    <w:rsid w:val="00CD1618"/>
    <w:rsid w:val="00CD65A6"/>
    <w:rsid w:val="00CE0781"/>
    <w:rsid w:val="00CE3AE2"/>
    <w:rsid w:val="00CE569E"/>
    <w:rsid w:val="00CE6EC8"/>
    <w:rsid w:val="00CE7064"/>
    <w:rsid w:val="00CF00A5"/>
    <w:rsid w:val="00CF2CA5"/>
    <w:rsid w:val="00D00CFB"/>
    <w:rsid w:val="00D06D14"/>
    <w:rsid w:val="00D1077E"/>
    <w:rsid w:val="00D10A73"/>
    <w:rsid w:val="00D14F51"/>
    <w:rsid w:val="00D16957"/>
    <w:rsid w:val="00D16BAA"/>
    <w:rsid w:val="00D20911"/>
    <w:rsid w:val="00D21DA0"/>
    <w:rsid w:val="00D22D33"/>
    <w:rsid w:val="00D27B77"/>
    <w:rsid w:val="00D33CDF"/>
    <w:rsid w:val="00D34F28"/>
    <w:rsid w:val="00D3765C"/>
    <w:rsid w:val="00D425C9"/>
    <w:rsid w:val="00D42E70"/>
    <w:rsid w:val="00D46B16"/>
    <w:rsid w:val="00D61A29"/>
    <w:rsid w:val="00D65DF2"/>
    <w:rsid w:val="00D67375"/>
    <w:rsid w:val="00D718B5"/>
    <w:rsid w:val="00D85AC2"/>
    <w:rsid w:val="00D86212"/>
    <w:rsid w:val="00D91B11"/>
    <w:rsid w:val="00D925D9"/>
    <w:rsid w:val="00D96D14"/>
    <w:rsid w:val="00DA07A0"/>
    <w:rsid w:val="00DA1145"/>
    <w:rsid w:val="00DA4E66"/>
    <w:rsid w:val="00DB301D"/>
    <w:rsid w:val="00DB30A1"/>
    <w:rsid w:val="00DB6128"/>
    <w:rsid w:val="00DC10FE"/>
    <w:rsid w:val="00DC1CF0"/>
    <w:rsid w:val="00DC2277"/>
    <w:rsid w:val="00DC3F67"/>
    <w:rsid w:val="00DC6D2E"/>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F15"/>
    <w:rsid w:val="00E3073D"/>
    <w:rsid w:val="00E30DD1"/>
    <w:rsid w:val="00E338EC"/>
    <w:rsid w:val="00E34F9C"/>
    <w:rsid w:val="00E35AD8"/>
    <w:rsid w:val="00E366CA"/>
    <w:rsid w:val="00E3701F"/>
    <w:rsid w:val="00E60A0F"/>
    <w:rsid w:val="00E63B71"/>
    <w:rsid w:val="00E64E58"/>
    <w:rsid w:val="00E66338"/>
    <w:rsid w:val="00E665EB"/>
    <w:rsid w:val="00E67560"/>
    <w:rsid w:val="00E71CF0"/>
    <w:rsid w:val="00E746BC"/>
    <w:rsid w:val="00E75975"/>
    <w:rsid w:val="00E75A10"/>
    <w:rsid w:val="00E84484"/>
    <w:rsid w:val="00E8716A"/>
    <w:rsid w:val="00E91839"/>
    <w:rsid w:val="00E93219"/>
    <w:rsid w:val="00E94827"/>
    <w:rsid w:val="00E94AE2"/>
    <w:rsid w:val="00E94D95"/>
    <w:rsid w:val="00E96EF6"/>
    <w:rsid w:val="00EA3FB9"/>
    <w:rsid w:val="00EB21AF"/>
    <w:rsid w:val="00EB4FAD"/>
    <w:rsid w:val="00EC1A1D"/>
    <w:rsid w:val="00EC4F0C"/>
    <w:rsid w:val="00EC516E"/>
    <w:rsid w:val="00ED0B42"/>
    <w:rsid w:val="00ED0CD1"/>
    <w:rsid w:val="00ED3524"/>
    <w:rsid w:val="00ED78BE"/>
    <w:rsid w:val="00EE45B2"/>
    <w:rsid w:val="00EE70E1"/>
    <w:rsid w:val="00EF1F05"/>
    <w:rsid w:val="00EF390D"/>
    <w:rsid w:val="00EF49D3"/>
    <w:rsid w:val="00EF7ED9"/>
    <w:rsid w:val="00F013ED"/>
    <w:rsid w:val="00F0534D"/>
    <w:rsid w:val="00F206F8"/>
    <w:rsid w:val="00F23D2A"/>
    <w:rsid w:val="00F24147"/>
    <w:rsid w:val="00F306D0"/>
    <w:rsid w:val="00F30B4A"/>
    <w:rsid w:val="00F3317D"/>
    <w:rsid w:val="00F3468D"/>
    <w:rsid w:val="00F402FD"/>
    <w:rsid w:val="00F40408"/>
    <w:rsid w:val="00F408E2"/>
    <w:rsid w:val="00F45BDF"/>
    <w:rsid w:val="00F46885"/>
    <w:rsid w:val="00F47E71"/>
    <w:rsid w:val="00F5409F"/>
    <w:rsid w:val="00F5470E"/>
    <w:rsid w:val="00F6069F"/>
    <w:rsid w:val="00F62043"/>
    <w:rsid w:val="00F718E0"/>
    <w:rsid w:val="00F7210A"/>
    <w:rsid w:val="00F7210F"/>
    <w:rsid w:val="00F77FD4"/>
    <w:rsid w:val="00F802A4"/>
    <w:rsid w:val="00F90BA3"/>
    <w:rsid w:val="00F9235A"/>
    <w:rsid w:val="00F93FF5"/>
    <w:rsid w:val="00FB2160"/>
    <w:rsid w:val="00FB59A8"/>
    <w:rsid w:val="00FB60CE"/>
    <w:rsid w:val="00FB6180"/>
    <w:rsid w:val="00FC08FB"/>
    <w:rsid w:val="00FC0A94"/>
    <w:rsid w:val="00FC2C99"/>
    <w:rsid w:val="00FC51E6"/>
    <w:rsid w:val="00FC6CFE"/>
    <w:rsid w:val="00FC6E69"/>
    <w:rsid w:val="00FD19FD"/>
    <w:rsid w:val="00FD1FEA"/>
    <w:rsid w:val="00FD6680"/>
    <w:rsid w:val="00FD7081"/>
    <w:rsid w:val="00FD7B45"/>
    <w:rsid w:val="00FE3499"/>
    <w:rsid w:val="00FE3858"/>
    <w:rsid w:val="00FE481A"/>
    <w:rsid w:val="00FE4B26"/>
    <w:rsid w:val="00FE5228"/>
    <w:rsid w:val="00FE6DF4"/>
    <w:rsid w:val="00FE7D90"/>
    <w:rsid w:val="00FF2BF9"/>
    <w:rsid w:val="00FF328D"/>
    <w:rsid w:val="00FF4FD2"/>
    <w:rsid w:val="00FF5083"/>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2</TotalTime>
  <Pages>28</Pages>
  <Words>2105</Words>
  <Characters>12002</Characters>
  <Application>Microsoft Office Word</Application>
  <DocSecurity>0</DocSecurity>
  <Lines>100</Lines>
  <Paragraphs>28</Paragraphs>
  <ScaleCrop>false</ScaleCrop>
  <Company/>
  <LinksUpToDate>false</LinksUpToDate>
  <CharactersWithSpaces>14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719</cp:revision>
  <dcterms:created xsi:type="dcterms:W3CDTF">2020-10-23T08:36:00Z</dcterms:created>
  <dcterms:modified xsi:type="dcterms:W3CDTF">2020-11-03T02:44:00Z</dcterms:modified>
</cp:coreProperties>
</file>